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83D95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C83D95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AF7652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0E0C64">
        <w:rPr>
          <w:rFonts w:ascii="Arial" w:hAnsi="Arial" w:cs="Arial"/>
          <w:b/>
          <w:sz w:val="24"/>
          <w:szCs w:val="24"/>
          <w:lang w:eastAsia="es-ES"/>
        </w:rPr>
        <w:t>124</w:t>
      </w:r>
      <w:r w:rsidRPr="00C83D95">
        <w:rPr>
          <w:rFonts w:ascii="Arial" w:hAnsi="Arial" w:cs="Arial"/>
          <w:b/>
          <w:sz w:val="24"/>
          <w:szCs w:val="24"/>
          <w:lang w:eastAsia="es-ES"/>
        </w:rPr>
        <w:t>&gt;</w:t>
      </w:r>
    </w:p>
    <w:p w:rsidR="00683F66" w:rsidRDefault="00C83D95" w:rsidP="00683F66">
      <w:pPr>
        <w:rPr>
          <w:rFonts w:ascii="Arial" w:hAnsi="Arial" w:cs="Arial"/>
          <w:b/>
          <w:sz w:val="24"/>
          <w:szCs w:val="24"/>
          <w:lang w:eastAsia="es-ES"/>
        </w:rPr>
      </w:pPr>
      <w:r w:rsidRPr="00C83D95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5765B6">
        <w:rPr>
          <w:rFonts w:ascii="Arial" w:hAnsi="Arial" w:cs="Arial"/>
          <w:b/>
          <w:sz w:val="24"/>
          <w:szCs w:val="24"/>
          <w:lang w:eastAsia="es-ES"/>
        </w:rPr>
        <w:t xml:space="preserve"> AGS:</w:t>
      </w:r>
      <w:r w:rsidR="00683F66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5501DC" w:rsidRPr="0073503D">
        <w:rPr>
          <w:rFonts w:ascii="Arial" w:hAnsi="Arial" w:cs="Arial"/>
          <w:b/>
          <w:sz w:val="24"/>
          <w:szCs w:val="24"/>
          <w:lang w:eastAsia="es-ES"/>
        </w:rPr>
        <w:t>Automatizar el proceso de asignación de título de autorización.</w:t>
      </w:r>
      <w:r w:rsidR="005501DC">
        <w:rPr>
          <w:rFonts w:ascii="Arial" w:hAnsi="Arial" w:cs="Arial"/>
          <w:b/>
          <w:sz w:val="24"/>
          <w:szCs w:val="24"/>
          <w:lang w:eastAsia="es-ES"/>
        </w:rPr>
        <w:t xml:space="preserve"> </w:t>
      </w:r>
    </w:p>
    <w:p w:rsidR="00714ABB" w:rsidRPr="00683F66" w:rsidRDefault="00714ABB" w:rsidP="00683F66">
      <w:pPr>
        <w:rPr>
          <w:rFonts w:ascii="Arial" w:hAnsi="Arial" w:cs="Arial"/>
          <w:b/>
          <w:color w:val="000000" w:themeColor="text1"/>
          <w:sz w:val="22"/>
        </w:rPr>
      </w:pPr>
    </w:p>
    <w:p w:rsidR="0071734E" w:rsidRDefault="0071734E" w:rsidP="0071734E">
      <w:r w:rsidRPr="0071734E">
        <w:rPr>
          <w:rFonts w:ascii="Arial" w:hAnsi="Arial" w:cs="Arial"/>
          <w:b/>
          <w:color w:val="000000" w:themeColor="text1"/>
          <w:sz w:val="22"/>
          <w:lang w:val="es-ES"/>
        </w:rPr>
        <w:t>Tabla de Versiones y Modificaciones</w:t>
      </w:r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4"/>
        <w:gridCol w:w="3032"/>
        <w:gridCol w:w="3129"/>
        <w:gridCol w:w="1259"/>
      </w:tblGrid>
      <w:tr w:rsidR="000E03CD" w:rsidRPr="00620C45" w:rsidTr="00347A43">
        <w:trPr>
          <w:cantSplit/>
          <w:trHeight w:val="215"/>
          <w:tblHeader/>
        </w:trPr>
        <w:tc>
          <w:tcPr>
            <w:tcW w:w="1074" w:type="dxa"/>
            <w:shd w:val="clear" w:color="auto" w:fill="D9D9D9" w:themeFill="background1" w:themeFillShade="D9"/>
            <w:vAlign w:val="center"/>
          </w:tcPr>
          <w:p w:rsidR="000E03CD" w:rsidRPr="00620C45" w:rsidRDefault="000E03CD" w:rsidP="00347A43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bookmarkStart w:id="0" w:name="Tabla_versiones"/>
            <w:r w:rsidRPr="00620C45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3032" w:type="dxa"/>
            <w:shd w:val="clear" w:color="auto" w:fill="D9D9D9" w:themeFill="background1" w:themeFillShade="D9"/>
            <w:vAlign w:val="center"/>
          </w:tcPr>
          <w:p w:rsidR="000E03CD" w:rsidRPr="00620C45" w:rsidRDefault="000E03CD" w:rsidP="00347A43">
            <w:pPr>
              <w:rPr>
                <w:rFonts w:ascii="Arial" w:hAnsi="Arial" w:cs="Arial"/>
                <w:color w:val="FFFF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129" w:type="dxa"/>
            <w:shd w:val="clear" w:color="auto" w:fill="D9D9D9" w:themeFill="background1" w:themeFillShade="D9"/>
            <w:vAlign w:val="center"/>
          </w:tcPr>
          <w:p w:rsidR="000E03CD" w:rsidRPr="00620C45" w:rsidRDefault="000E03CD" w:rsidP="00347A43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259" w:type="dxa"/>
            <w:shd w:val="clear" w:color="auto" w:fill="D9D9D9" w:themeFill="background1" w:themeFillShade="D9"/>
            <w:vAlign w:val="center"/>
          </w:tcPr>
          <w:p w:rsidR="000E03CD" w:rsidRPr="00620C45" w:rsidRDefault="000E03CD" w:rsidP="00347A43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bookmarkEnd w:id="0"/>
      <w:tr w:rsidR="000E03CD" w:rsidRPr="00620C45" w:rsidTr="00347A43">
        <w:trPr>
          <w:cantSplit/>
        </w:trPr>
        <w:tc>
          <w:tcPr>
            <w:tcW w:w="1074" w:type="dxa"/>
            <w:shd w:val="clear" w:color="auto" w:fill="auto"/>
            <w:vAlign w:val="center"/>
          </w:tcPr>
          <w:p w:rsidR="000E03CD" w:rsidRPr="00620C45" w:rsidRDefault="000E03CD" w:rsidP="00347A43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0E03CD" w:rsidRPr="00620C45" w:rsidRDefault="000E03CD" w:rsidP="00347A43">
            <w:pPr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Creación del documento.</w:t>
            </w:r>
          </w:p>
        </w:tc>
        <w:tc>
          <w:tcPr>
            <w:tcW w:w="3129" w:type="dxa"/>
            <w:shd w:val="clear" w:color="auto" w:fill="auto"/>
            <w:vAlign w:val="center"/>
          </w:tcPr>
          <w:p w:rsidR="000E03CD" w:rsidRPr="00620C45" w:rsidRDefault="000E03CD" w:rsidP="00347A4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ederico Romualdo  Mondragón</w:t>
            </w:r>
          </w:p>
        </w:tc>
        <w:tc>
          <w:tcPr>
            <w:tcW w:w="1259" w:type="dxa"/>
          </w:tcPr>
          <w:p w:rsidR="000E03CD" w:rsidRPr="00620C45" w:rsidRDefault="000E03CD" w:rsidP="00347A43">
            <w:r>
              <w:rPr>
                <w:rFonts w:ascii="Arial" w:hAnsi="Arial" w:cs="Arial"/>
                <w:color w:val="000000" w:themeColor="text1"/>
              </w:rPr>
              <w:t>11/07/2019</w:t>
            </w:r>
          </w:p>
        </w:tc>
      </w:tr>
      <w:tr w:rsidR="000E03CD" w:rsidTr="00347A43">
        <w:trPr>
          <w:cantSplit/>
        </w:trPr>
        <w:tc>
          <w:tcPr>
            <w:tcW w:w="1074" w:type="dxa"/>
            <w:vAlign w:val="center"/>
          </w:tcPr>
          <w:p w:rsidR="000E03CD" w:rsidRPr="00AB3180" w:rsidRDefault="000E03CD" w:rsidP="00347A43">
            <w:pPr>
              <w:jc w:val="center"/>
              <w:rPr>
                <w:rFonts w:ascii="Arial" w:hAnsi="Arial" w:cs="Arial"/>
                <w:vanish/>
                <w:color w:val="000000" w:themeColor="text1"/>
              </w:rPr>
            </w:pPr>
            <w:r w:rsidRPr="00AB3180">
              <w:rPr>
                <w:rFonts w:ascii="Arial" w:hAnsi="Arial" w:cs="Arial"/>
                <w:color w:val="000000" w:themeColor="text1"/>
              </w:rPr>
              <w:t>1</w:t>
            </w:r>
            <w:r>
              <w:rPr>
                <w:rFonts w:ascii="Arial" w:hAnsi="Arial" w:cs="Arial"/>
                <w:color w:val="000000" w:themeColor="text1"/>
              </w:rPr>
              <w:t>.1</w:t>
            </w:r>
          </w:p>
        </w:tc>
        <w:tc>
          <w:tcPr>
            <w:tcW w:w="3032" w:type="dxa"/>
            <w:vAlign w:val="center"/>
          </w:tcPr>
          <w:p w:rsidR="000E03CD" w:rsidRPr="00AB3180" w:rsidRDefault="000E03CD" w:rsidP="00347A43">
            <w:pPr>
              <w:rPr>
                <w:rFonts w:ascii="Arial" w:hAnsi="Arial" w:cs="Arial"/>
                <w:vanish/>
                <w:color w:val="000000" w:themeColor="text1"/>
              </w:rPr>
            </w:pPr>
            <w:r w:rsidRPr="00653282">
              <w:rPr>
                <w:rFonts w:ascii="Arial" w:hAnsi="Arial" w:cs="Arial"/>
              </w:rPr>
              <w:t>Versión aprobada para firma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3129" w:type="dxa"/>
            <w:shd w:val="clear" w:color="auto" w:fill="auto"/>
            <w:vAlign w:val="center"/>
          </w:tcPr>
          <w:p w:rsidR="000E03CD" w:rsidRDefault="000E03CD" w:rsidP="00347A4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rgio Valverde López</w:t>
            </w:r>
          </w:p>
        </w:tc>
        <w:tc>
          <w:tcPr>
            <w:tcW w:w="1259" w:type="dxa"/>
            <w:shd w:val="clear" w:color="auto" w:fill="auto"/>
          </w:tcPr>
          <w:p w:rsidR="000E03CD" w:rsidRPr="00526A37" w:rsidRDefault="000E03CD" w:rsidP="00347A43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31/10/2019</w:t>
            </w:r>
          </w:p>
        </w:tc>
      </w:tr>
    </w:tbl>
    <w:p w:rsidR="0071734E" w:rsidRDefault="0071734E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:rsidR="006D79FB" w:rsidRPr="008765E5" w:rsidRDefault="006D79FB" w:rsidP="006D79FB">
      <w:pPr>
        <w:pStyle w:val="BodyText"/>
        <w:rPr>
          <w:rFonts w:ascii="Arial" w:hAnsi="Arial" w:cs="Arial"/>
          <w:b/>
        </w:rPr>
      </w:pPr>
      <w:r w:rsidRPr="008765E5">
        <w:rPr>
          <w:rFonts w:ascii="Arial" w:hAnsi="Arial" w:cs="Arial"/>
          <w:b/>
        </w:rPr>
        <w:t>Tabla de Contenido</w:t>
      </w:r>
    </w:p>
    <w:bookmarkStart w:id="1" w:name="_GoBack"/>
    <w:bookmarkEnd w:id="1"/>
    <w:p w:rsidR="0091001A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 w:rsidRPr="00AB68D9">
        <w:rPr>
          <w:rFonts w:ascii="Arial" w:hAnsi="Arial" w:cs="Arial"/>
        </w:rPr>
        <w:fldChar w:fldCharType="begin"/>
      </w:r>
      <w:r w:rsidR="006D79FB" w:rsidRPr="00AB68D9">
        <w:rPr>
          <w:rFonts w:ascii="Arial" w:hAnsi="Arial" w:cs="Arial"/>
        </w:rPr>
        <w:instrText xml:space="preserve"> TOC \o "1-3" \h \z \u </w:instrText>
      </w:r>
      <w:r w:rsidRPr="00AB68D9">
        <w:rPr>
          <w:rFonts w:ascii="Arial" w:hAnsi="Arial" w:cs="Arial"/>
        </w:rPr>
        <w:fldChar w:fldCharType="separate"/>
      </w:r>
      <w:hyperlink w:anchor="_Toc21431366" w:history="1">
        <w:r w:rsidR="0091001A" w:rsidRPr="00F06D55">
          <w:rPr>
            <w:rStyle w:val="Hipervnculo"/>
            <w:caps/>
            <w:noProof/>
          </w:rPr>
          <w:t>Nombre del caso de uso</w:t>
        </w:r>
        <w:r w:rsidR="0091001A">
          <w:rPr>
            <w:noProof/>
            <w:webHidden/>
          </w:rPr>
          <w:tab/>
        </w:r>
        <w:r w:rsidR="0091001A">
          <w:rPr>
            <w:noProof/>
            <w:webHidden/>
          </w:rPr>
          <w:fldChar w:fldCharType="begin"/>
        </w:r>
        <w:r w:rsidR="0091001A">
          <w:rPr>
            <w:noProof/>
            <w:webHidden/>
          </w:rPr>
          <w:instrText xml:space="preserve"> PAGEREF _Toc21431366 \h </w:instrText>
        </w:r>
        <w:r w:rsidR="0091001A">
          <w:rPr>
            <w:noProof/>
            <w:webHidden/>
          </w:rPr>
        </w:r>
        <w:r w:rsidR="0091001A">
          <w:rPr>
            <w:noProof/>
            <w:webHidden/>
          </w:rPr>
          <w:fldChar w:fldCharType="separate"/>
        </w:r>
        <w:r w:rsidR="0091001A">
          <w:rPr>
            <w:noProof/>
            <w:webHidden/>
          </w:rPr>
          <w:t>2</w:t>
        </w:r>
        <w:r w:rsidR="0091001A">
          <w:rPr>
            <w:noProof/>
            <w:webHidden/>
          </w:rPr>
          <w:fldChar w:fldCharType="end"/>
        </w:r>
      </w:hyperlink>
    </w:p>
    <w:p w:rsidR="0091001A" w:rsidRDefault="0091001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367" w:history="1">
        <w:r w:rsidRPr="00F06D55">
          <w:rPr>
            <w:rStyle w:val="Hipervnculo"/>
            <w:caps/>
            <w:noProof/>
          </w:rPr>
          <w:t>02_934_ECU_R</w:t>
        </w:r>
        <w:r w:rsidRPr="00F06D55">
          <w:rPr>
            <w:rStyle w:val="Hipervnculo"/>
            <w:noProof/>
          </w:rPr>
          <w:t>egistar</w:t>
        </w:r>
        <w:r w:rsidRPr="00F06D55">
          <w:rPr>
            <w:rStyle w:val="Hipervnculo"/>
            <w:caps/>
            <w:noProof/>
          </w:rPr>
          <w:t>_</w:t>
        </w:r>
        <w:r w:rsidRPr="00F06D55">
          <w:rPr>
            <w:rStyle w:val="Hipervnculo"/>
            <w:noProof/>
          </w:rPr>
          <w:t>Usua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3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91001A" w:rsidRDefault="0091001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368" w:history="1">
        <w:r w:rsidRPr="00F06D55">
          <w:rPr>
            <w:rStyle w:val="Hipervnculo"/>
            <w:noProof/>
            <w:lang w:val="es-ES"/>
          </w:rPr>
          <w:t xml:space="preserve">1. </w:t>
        </w:r>
        <w:r w:rsidRPr="00F06D55">
          <w:rPr>
            <w:rStyle w:val="Hipervnculo"/>
            <w:noProof/>
          </w:rPr>
          <w:t>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3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91001A" w:rsidRDefault="0091001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369" w:history="1">
        <w:r w:rsidRPr="00F06D55">
          <w:rPr>
            <w:rStyle w:val="Hipervnculo"/>
            <w:noProof/>
          </w:rPr>
          <w:t>2. Diagrama del Caso de Us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3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91001A" w:rsidRDefault="0091001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370" w:history="1">
        <w:r w:rsidRPr="00F06D55">
          <w:rPr>
            <w:rStyle w:val="Hipervnculo"/>
            <w:noProof/>
            <w:lang w:val="es-ES"/>
          </w:rPr>
          <w:t xml:space="preserve">3. </w:t>
        </w:r>
        <w:r w:rsidRPr="00F06D55">
          <w:rPr>
            <w:rStyle w:val="Hipervnculo"/>
            <w:noProof/>
          </w:rPr>
          <w:t>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3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91001A" w:rsidRDefault="0091001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371" w:history="1">
        <w:r w:rsidRPr="00F06D55">
          <w:rPr>
            <w:rStyle w:val="Hipervnculo"/>
            <w:noProof/>
            <w:lang w:val="es-ES"/>
          </w:rPr>
          <w:t xml:space="preserve">4. </w:t>
        </w:r>
        <w:r w:rsidRPr="00F06D55">
          <w:rPr>
            <w:rStyle w:val="Hipervnculo"/>
            <w:noProof/>
          </w:rPr>
          <w:t>Precondi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3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1001A" w:rsidRDefault="0091001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372" w:history="1">
        <w:r w:rsidRPr="00F06D55">
          <w:rPr>
            <w:rStyle w:val="Hipervnculo"/>
            <w:noProof/>
            <w:lang w:val="es-ES"/>
          </w:rPr>
          <w:t xml:space="preserve">5. </w:t>
        </w:r>
        <w:r w:rsidRPr="00F06D55">
          <w:rPr>
            <w:rStyle w:val="Hipervnculo"/>
            <w:noProof/>
          </w:rPr>
          <w:t>Post condi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3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1001A" w:rsidRDefault="0091001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373" w:history="1">
        <w:r w:rsidRPr="00F06D55">
          <w:rPr>
            <w:rStyle w:val="Hipervnculo"/>
            <w:noProof/>
            <w:lang w:val="es-ES"/>
          </w:rPr>
          <w:t xml:space="preserve">6. Flujo </w:t>
        </w:r>
        <w:r w:rsidRPr="00F06D55">
          <w:rPr>
            <w:rStyle w:val="Hipervnculo"/>
            <w:noProof/>
          </w:rPr>
          <w:t>prima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3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91001A" w:rsidRDefault="0091001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374" w:history="1">
        <w:r w:rsidRPr="00F06D55">
          <w:rPr>
            <w:rStyle w:val="Hipervnculo"/>
            <w:noProof/>
            <w:lang w:val="es-ES"/>
          </w:rPr>
          <w:t xml:space="preserve">7. Flujos </w:t>
        </w:r>
        <w:r w:rsidRPr="00F06D55">
          <w:rPr>
            <w:rStyle w:val="Hipervnculo"/>
            <w:noProof/>
          </w:rPr>
          <w:t>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3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91001A" w:rsidRDefault="0091001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375" w:history="1">
        <w:r w:rsidRPr="00F06D55">
          <w:rPr>
            <w:rStyle w:val="Hipervnculo"/>
            <w:noProof/>
          </w:rPr>
          <w:t>8. Referencias cruzad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3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91001A" w:rsidRDefault="0091001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376" w:history="1">
        <w:r w:rsidRPr="00F06D55">
          <w:rPr>
            <w:rStyle w:val="Hipervnculo"/>
            <w:noProof/>
          </w:rPr>
          <w:t>9. Mensaj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3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1001A" w:rsidRDefault="0091001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377" w:history="1">
        <w:r w:rsidRPr="00F06D55">
          <w:rPr>
            <w:rStyle w:val="Hipervnculo"/>
            <w:noProof/>
          </w:rPr>
          <w:t>10. Requerimientos No Fun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3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91001A" w:rsidRDefault="0091001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378" w:history="1">
        <w:r w:rsidRPr="00F06D55">
          <w:rPr>
            <w:rStyle w:val="Hipervnculo"/>
            <w:noProof/>
            <w:lang w:val="es-ES"/>
          </w:rPr>
          <w:t xml:space="preserve">11. Diagrama de </w:t>
        </w:r>
        <w:r w:rsidRPr="00F06D55">
          <w:rPr>
            <w:rStyle w:val="Hipervnculo"/>
            <w:noProof/>
          </w:rPr>
          <w:t>activida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3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1001A" w:rsidRDefault="0091001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379" w:history="1">
        <w:r w:rsidRPr="00F06D55">
          <w:rPr>
            <w:rStyle w:val="Hipervnculo"/>
            <w:noProof/>
            <w:lang w:val="es-ES"/>
          </w:rPr>
          <w:t xml:space="preserve">12. Diagrama de </w:t>
        </w:r>
        <w:r w:rsidRPr="00F06D55">
          <w:rPr>
            <w:rStyle w:val="Hipervnculo"/>
            <w:noProof/>
          </w:rPr>
          <w:t>estad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3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91001A" w:rsidRDefault="0091001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21431380" w:history="1">
        <w:r w:rsidRPr="00F06D55">
          <w:rPr>
            <w:rStyle w:val="Hipervnculo"/>
            <w:noProof/>
            <w:lang w:val="es-ES"/>
          </w:rPr>
          <w:t>13. Aprobación del clien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4313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6D79FB" w:rsidRPr="00680FF4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AB68D9">
        <w:rPr>
          <w:rFonts w:ascii="Arial" w:hAnsi="Arial" w:cs="Arial"/>
          <w:sz w:val="20"/>
        </w:rPr>
        <w:fldChar w:fldCharType="end"/>
      </w:r>
    </w:p>
    <w:p w:rsidR="00A82088" w:rsidRDefault="006D79FB" w:rsidP="00460A42">
      <w:pPr>
        <w:pStyle w:val="Ttulo3"/>
        <w:rPr>
          <w:rFonts w:cs="Times New Roman"/>
          <w:b w:val="0"/>
          <w:bCs w:val="0"/>
          <w:caps/>
          <w:sz w:val="32"/>
          <w:szCs w:val="20"/>
          <w:lang w:val="es-MX"/>
        </w:rPr>
      </w:pPr>
      <w:r w:rsidRPr="00680FF4">
        <w:br w:type="page"/>
      </w:r>
      <w:bookmarkStart w:id="2" w:name="_Toc21431366"/>
      <w:r w:rsidR="00FC39C8" w:rsidRPr="00460A42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460A42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2"/>
      <w:r w:rsidR="00485940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:rsidR="008913A3" w:rsidRDefault="00460A42" w:rsidP="00460A42">
      <w:pPr>
        <w:pStyle w:val="Ttulo3"/>
        <w:rPr>
          <w:rFonts w:cs="Times New Roman"/>
          <w:b w:val="0"/>
          <w:bCs w:val="0"/>
          <w:caps/>
          <w:sz w:val="32"/>
          <w:szCs w:val="20"/>
          <w:lang w:val="es-MX"/>
        </w:rPr>
      </w:pPr>
      <w:bookmarkStart w:id="3" w:name="_Toc21431367"/>
      <w:r w:rsidRPr="00460A42">
        <w:rPr>
          <w:rFonts w:cs="Times New Roman"/>
          <w:b w:val="0"/>
          <w:bCs w:val="0"/>
          <w:caps/>
          <w:sz w:val="24"/>
          <w:szCs w:val="24"/>
          <w:lang w:val="es-MX"/>
        </w:rPr>
        <w:t>02_934_ECU_</w:t>
      </w:r>
      <w:r w:rsidR="00A82088">
        <w:rPr>
          <w:rFonts w:cs="Times New Roman"/>
          <w:b w:val="0"/>
          <w:bCs w:val="0"/>
          <w:caps/>
          <w:sz w:val="24"/>
          <w:szCs w:val="24"/>
          <w:lang w:val="es-MX"/>
        </w:rPr>
        <w:t>R</w:t>
      </w:r>
      <w:r w:rsidR="00A82088">
        <w:rPr>
          <w:rFonts w:cs="Times New Roman"/>
          <w:b w:val="0"/>
          <w:bCs w:val="0"/>
          <w:sz w:val="24"/>
          <w:szCs w:val="24"/>
          <w:lang w:val="es-MX"/>
        </w:rPr>
        <w:t>egistar</w:t>
      </w:r>
      <w:r w:rsidR="00A82088">
        <w:rPr>
          <w:rFonts w:cs="Times New Roman"/>
          <w:b w:val="0"/>
          <w:bCs w:val="0"/>
          <w:caps/>
          <w:sz w:val="24"/>
          <w:szCs w:val="24"/>
          <w:lang w:val="es-MX"/>
        </w:rPr>
        <w:t>_</w:t>
      </w:r>
      <w:r>
        <w:rPr>
          <w:rFonts w:cs="Times New Roman"/>
          <w:b w:val="0"/>
          <w:bCs w:val="0"/>
          <w:sz w:val="24"/>
          <w:szCs w:val="24"/>
          <w:lang w:val="es-MX"/>
        </w:rPr>
        <w:t>U</w:t>
      </w:r>
      <w:r w:rsidRPr="00460A42">
        <w:rPr>
          <w:rFonts w:cs="Times New Roman"/>
          <w:b w:val="0"/>
          <w:bCs w:val="0"/>
          <w:sz w:val="24"/>
          <w:szCs w:val="24"/>
          <w:lang w:val="es-MX"/>
        </w:rPr>
        <w:t>suario</w:t>
      </w:r>
      <w:bookmarkEnd w:id="3"/>
    </w:p>
    <w:p w:rsidR="00460A42" w:rsidRPr="00460A42" w:rsidRDefault="00460A42" w:rsidP="00460A42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06"/>
      </w:tblGrid>
      <w:tr w:rsidR="006D79FB" w:rsidRPr="00EF08EC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5D1FD1" w:rsidRDefault="00460A42" w:rsidP="00CB2019">
            <w:pPr>
              <w:pStyle w:val="Ttulo3"/>
              <w:rPr>
                <w:lang w:val="es-ES"/>
              </w:rPr>
            </w:pPr>
            <w:bookmarkStart w:id="4" w:name="_Toc1054480"/>
            <w:bookmarkStart w:id="5" w:name="_Toc21431368"/>
            <w:r w:rsidRPr="005D1FD1">
              <w:rPr>
                <w:sz w:val="24"/>
                <w:szCs w:val="24"/>
                <w:lang w:val="es-ES"/>
              </w:rPr>
              <w:t xml:space="preserve">1. </w:t>
            </w:r>
            <w:r w:rsidRPr="00EF08EC">
              <w:rPr>
                <w:sz w:val="24"/>
                <w:szCs w:val="24"/>
                <w:lang w:val="es-MX"/>
              </w:rPr>
              <w:t>Descripción</w:t>
            </w:r>
            <w:bookmarkEnd w:id="4"/>
            <w:bookmarkEnd w:id="5"/>
          </w:p>
        </w:tc>
      </w:tr>
      <w:tr w:rsidR="006D79FB" w:rsidRPr="00EF08EC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:rsidR="006D79FB" w:rsidRPr="00EF08EC" w:rsidRDefault="006D79FB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1836C9" w:rsidRPr="00B3292F" w:rsidRDefault="00680764" w:rsidP="00A657E1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l objetivo de este c</w:t>
            </w:r>
            <w:r w:rsidR="001038DA">
              <w:rPr>
                <w:rFonts w:ascii="Arial" w:hAnsi="Arial" w:cs="Arial"/>
              </w:rPr>
              <w:t>aso d</w:t>
            </w:r>
            <w:r w:rsidR="00013622">
              <w:rPr>
                <w:rFonts w:ascii="Arial" w:hAnsi="Arial" w:cs="Arial"/>
              </w:rPr>
              <w:t xml:space="preserve">e uso es permitir al </w:t>
            </w:r>
            <w:r>
              <w:rPr>
                <w:rFonts w:ascii="Arial" w:hAnsi="Arial" w:cs="Arial"/>
              </w:rPr>
              <w:t>usuario</w:t>
            </w:r>
            <w:r w:rsidR="001B1436">
              <w:rPr>
                <w:rFonts w:ascii="Arial" w:hAnsi="Arial" w:cs="Arial"/>
              </w:rPr>
              <w:t xml:space="preserve"> Administrador, Subadministrador y Jefe de departamento, registrar los usuarios en el catálogo de administración de usuarios</w:t>
            </w:r>
            <w:r w:rsidR="009C4405">
              <w:rPr>
                <w:rFonts w:ascii="Arial" w:hAnsi="Arial" w:cs="Arial"/>
              </w:rPr>
              <w:t>.</w:t>
            </w:r>
          </w:p>
          <w:p w:rsidR="00573F87" w:rsidRPr="00EF08EC" w:rsidRDefault="00573F87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EF08EC" w:rsidRDefault="00A15C26" w:rsidP="00A152F1">
            <w:pPr>
              <w:pStyle w:val="Ttulo3"/>
              <w:rPr>
                <w:lang w:val="es-MX"/>
              </w:rPr>
            </w:pPr>
            <w:bookmarkStart w:id="6" w:name="_Toc21431369"/>
            <w:r w:rsidRPr="00EF08EC">
              <w:rPr>
                <w:sz w:val="24"/>
                <w:szCs w:val="24"/>
                <w:lang w:val="es-MX"/>
              </w:rPr>
              <w:t>2. Diagrama del Caso de U</w:t>
            </w:r>
            <w:r w:rsidR="006D79FB" w:rsidRPr="00EF08EC">
              <w:rPr>
                <w:sz w:val="24"/>
                <w:szCs w:val="24"/>
                <w:lang w:val="es-MX"/>
              </w:rPr>
              <w:t>so</w:t>
            </w:r>
            <w:bookmarkEnd w:id="6"/>
          </w:p>
        </w:tc>
      </w:tr>
      <w:tr w:rsidR="006D79FB" w:rsidRPr="00EF08EC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:rsidR="00231437" w:rsidRDefault="00231437" w:rsidP="00B733D1">
            <w:pPr>
              <w:rPr>
                <w:noProof/>
                <w:lang w:eastAsia="es-MX"/>
              </w:rPr>
            </w:pPr>
          </w:p>
          <w:p w:rsidR="00AF534F" w:rsidRPr="00EF08EC" w:rsidRDefault="00932BAB" w:rsidP="00AF534F">
            <w:pPr>
              <w:jc w:val="center"/>
              <w:rPr>
                <w:rFonts w:ascii="Arial" w:hAnsi="Arial" w:cs="Arial"/>
                <w:i/>
                <w:color w:val="0000FF"/>
              </w:rPr>
            </w:pPr>
            <w:r>
              <w:object w:dxaOrig="8100" w:dyaOrig="463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03.2pt;height:232.3pt" o:ole="">
                  <v:imagedata r:id="rId8" o:title=""/>
                </v:shape>
                <o:OLEObject Type="Embed" ProgID="Visio.Drawing.15" ShapeID="_x0000_i1025" DrawAspect="Content" ObjectID="_1632044097" r:id="rId9"/>
              </w:object>
            </w:r>
          </w:p>
          <w:p w:rsidR="006D79FB" w:rsidRPr="00680FF4" w:rsidRDefault="006D79FB" w:rsidP="00EF08EC">
            <w:pPr>
              <w:jc w:val="center"/>
            </w:pPr>
          </w:p>
        </w:tc>
      </w:tr>
      <w:tr w:rsidR="006D79FB" w:rsidRPr="00EF08EC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5D1FD1" w:rsidRDefault="006D79FB" w:rsidP="00A152F1">
            <w:pPr>
              <w:pStyle w:val="Ttulo3"/>
              <w:rPr>
                <w:lang w:val="es-ES"/>
              </w:rPr>
            </w:pPr>
            <w:bookmarkStart w:id="7" w:name="_Toc21431370"/>
            <w:r w:rsidRPr="005D1FD1">
              <w:rPr>
                <w:sz w:val="24"/>
                <w:szCs w:val="24"/>
                <w:lang w:val="es-ES"/>
              </w:rPr>
              <w:t xml:space="preserve">3. </w:t>
            </w:r>
            <w:r w:rsidRPr="00EF08EC">
              <w:rPr>
                <w:sz w:val="24"/>
                <w:szCs w:val="24"/>
                <w:lang w:val="es-MX"/>
              </w:rPr>
              <w:t>Actores</w:t>
            </w:r>
            <w:bookmarkEnd w:id="7"/>
            <w:r w:rsidR="00485940" w:rsidRPr="005D1FD1">
              <w:rPr>
                <w:lang w:val="es-ES"/>
              </w:rPr>
              <w:t xml:space="preserve"> </w:t>
            </w:r>
          </w:p>
        </w:tc>
      </w:tr>
      <w:tr w:rsidR="006D79FB" w:rsidRPr="00EF08EC" w:rsidTr="009E6F3C">
        <w:trPr>
          <w:hidden w:val="0"/>
        </w:trPr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:rsidR="009E6F3C" w:rsidRDefault="009E6F3C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pPr w:leftFromText="180" w:rightFromText="180" w:vertAnchor="text" w:horzAnchor="margin" w:tblpY="202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2511"/>
              <w:gridCol w:w="5469"/>
            </w:tblGrid>
            <w:tr w:rsidR="001B1436" w:rsidRPr="005F5F6A" w:rsidTr="00486EF5"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1B1436" w:rsidRPr="005F5F6A" w:rsidRDefault="001B1436" w:rsidP="001B1436">
                  <w:pPr>
                    <w:jc w:val="center"/>
                    <w:rPr>
                      <w:rFonts w:ascii="Arial" w:hAnsi="Arial" w:cs="Arial"/>
                    </w:rPr>
                  </w:pPr>
                  <w:r w:rsidRPr="005F5F6A">
                    <w:rPr>
                      <w:rFonts w:ascii="Arial" w:hAnsi="Arial" w:cs="Arial"/>
                    </w:rPr>
                    <w:t>Act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1B1436" w:rsidRPr="005F5F6A" w:rsidRDefault="001B1436" w:rsidP="001B1436">
                  <w:pPr>
                    <w:jc w:val="center"/>
                    <w:rPr>
                      <w:rFonts w:ascii="Arial" w:hAnsi="Arial" w:cs="Arial"/>
                    </w:rPr>
                  </w:pPr>
                  <w:r w:rsidRPr="005F5F6A">
                    <w:rPr>
                      <w:rFonts w:ascii="Arial" w:hAnsi="Arial" w:cs="Arial"/>
                    </w:rPr>
                    <w:t>Descripción</w:t>
                  </w:r>
                </w:p>
              </w:tc>
            </w:tr>
            <w:tr w:rsidR="00824734" w:rsidRPr="005F5F6A" w:rsidTr="00486EF5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824734" w:rsidRPr="005F5F6A" w:rsidRDefault="00824734" w:rsidP="00824734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Administrador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824734" w:rsidRPr="005F5F6A" w:rsidRDefault="00824734" w:rsidP="00824734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Empleado del SAT responsable de coordinar los trámites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relacionados con la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autorización,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actualización, cancelación y extinción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de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los títulos de autorización.</w:t>
                  </w:r>
                </w:p>
              </w:tc>
            </w:tr>
            <w:tr w:rsidR="00824734" w:rsidRPr="005F5F6A" w:rsidTr="00486EF5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824734" w:rsidRPr="005F5F6A" w:rsidRDefault="00824734" w:rsidP="00824734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Subadministrad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824734" w:rsidRPr="005F48A4" w:rsidRDefault="00824734" w:rsidP="00824734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</w:rPr>
                    <w:t>Empleado del SAT encargado de dar seguimiento a los trámites relacionados con la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>autorización</w:t>
                  </w:r>
                  <w:r w:rsidRPr="005F5F6A">
                    <w:rPr>
                      <w:rFonts w:ascii="Arial" w:hAnsi="Arial" w:cs="Arial"/>
                    </w:rPr>
                    <w:t>, actualización, cancelación y extinción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de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los títulos de autorización. </w:t>
                  </w:r>
                </w:p>
              </w:tc>
            </w:tr>
            <w:tr w:rsidR="00824734" w:rsidRPr="005F5F6A" w:rsidTr="00486EF5">
              <w:trPr>
                <w:trHeight w:val="247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824734" w:rsidRPr="005F5F6A" w:rsidRDefault="00824734" w:rsidP="00824734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Jefe de Departamento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824734" w:rsidRPr="005F5F6A" w:rsidRDefault="00824734" w:rsidP="00824734">
                  <w:pPr>
                    <w:jc w:val="both"/>
                    <w:rPr>
                      <w:rFonts w:ascii="Arial" w:hAnsi="Arial" w:cs="Arial"/>
                    </w:rPr>
                  </w:pPr>
                  <w:r w:rsidRPr="005F5F6A">
                    <w:rPr>
                      <w:rFonts w:ascii="Arial" w:hAnsi="Arial" w:cs="Arial"/>
                    </w:rPr>
                    <w:t xml:space="preserve">Empleado del SAT encargado de elaborar la documentación asociada a los trámites relacionados con la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>autorización</w:t>
                  </w:r>
                  <w:r w:rsidRPr="005F5F6A">
                    <w:rPr>
                      <w:rFonts w:ascii="Arial" w:hAnsi="Arial" w:cs="Arial"/>
                    </w:rPr>
                    <w:t xml:space="preserve">, actualización, cancelación y extinción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de los títulos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de autorización.</w:t>
                  </w:r>
                </w:p>
              </w:tc>
            </w:tr>
          </w:tbl>
          <w:p w:rsidR="001B1436" w:rsidRDefault="001B1436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CC7A2A" w:rsidRDefault="00CC7A2A" w:rsidP="00B733D1">
            <w:pPr>
              <w:rPr>
                <w:rFonts w:ascii="Arial" w:hAnsi="Arial" w:cs="Arial"/>
              </w:rPr>
            </w:pPr>
          </w:p>
          <w:p w:rsidR="001B1436" w:rsidRDefault="001B1436" w:rsidP="00B733D1">
            <w:pPr>
              <w:rPr>
                <w:rFonts w:ascii="Arial" w:hAnsi="Arial" w:cs="Arial"/>
              </w:rPr>
            </w:pPr>
          </w:p>
          <w:p w:rsidR="001B1436" w:rsidRPr="00EF08EC" w:rsidRDefault="001B1436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5D1FD1" w:rsidRDefault="006D79FB" w:rsidP="00A152F1">
            <w:pPr>
              <w:pStyle w:val="Ttulo3"/>
              <w:rPr>
                <w:b w:val="0"/>
                <w:lang w:val="es-ES"/>
              </w:rPr>
            </w:pPr>
            <w:bookmarkStart w:id="8" w:name="_Toc21431371"/>
            <w:r w:rsidRPr="005D1FD1">
              <w:rPr>
                <w:sz w:val="24"/>
                <w:szCs w:val="24"/>
                <w:lang w:val="es-ES"/>
              </w:rPr>
              <w:lastRenderedPageBreak/>
              <w:t xml:space="preserve">4. </w:t>
            </w:r>
            <w:r w:rsidRPr="00EF08EC">
              <w:rPr>
                <w:sz w:val="24"/>
                <w:szCs w:val="24"/>
                <w:lang w:val="es-MX"/>
              </w:rPr>
              <w:t>Precondiciones</w:t>
            </w:r>
            <w:bookmarkEnd w:id="8"/>
          </w:p>
        </w:tc>
      </w:tr>
      <w:tr w:rsidR="006D79FB" w:rsidRPr="00EF08EC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:rsidR="006D79FB" w:rsidRPr="00EF08EC" w:rsidRDefault="006D79FB" w:rsidP="00B733D1">
            <w:pPr>
              <w:rPr>
                <w:rFonts w:ascii="Arial" w:hAnsi="Arial" w:cs="Arial"/>
                <w:b/>
                <w:i/>
                <w:color w:val="0000FF"/>
              </w:rPr>
            </w:pPr>
          </w:p>
          <w:p w:rsidR="00984634" w:rsidRDefault="006F0DDD" w:rsidP="00E604D0">
            <w:pPr>
              <w:pStyle w:val="Prrafodelista"/>
              <w:numPr>
                <w:ilvl w:val="0"/>
                <w:numId w:val="3"/>
              </w:numPr>
              <w:ind w:left="720"/>
              <w:rPr>
                <w:rFonts w:ascii="Arial" w:hAnsi="Arial" w:cs="Arial"/>
              </w:rPr>
            </w:pPr>
            <w:r w:rsidRPr="006F0DDD">
              <w:rPr>
                <w:rFonts w:ascii="Arial" w:hAnsi="Arial" w:cs="Arial"/>
              </w:rPr>
              <w:t>El usuario ha ingresado a</w:t>
            </w:r>
            <w:r w:rsidR="00B16D26">
              <w:rPr>
                <w:rFonts w:ascii="Arial" w:hAnsi="Arial" w:cs="Arial"/>
              </w:rPr>
              <w:t>l aplicativo</w:t>
            </w:r>
            <w:r w:rsidR="00824734">
              <w:rPr>
                <w:rFonts w:ascii="Arial" w:hAnsi="Arial" w:cs="Arial"/>
              </w:rPr>
              <w:t xml:space="preserve"> TAF con su e.f</w:t>
            </w:r>
            <w:r w:rsidRPr="006F0DDD">
              <w:rPr>
                <w:rFonts w:ascii="Arial" w:hAnsi="Arial" w:cs="Arial"/>
              </w:rPr>
              <w:t>irma.</w:t>
            </w:r>
          </w:p>
          <w:p w:rsidR="006D79FB" w:rsidRPr="00EF08EC" w:rsidRDefault="006D79FB" w:rsidP="00361277">
            <w:pPr>
              <w:pStyle w:val="Prrafodelista"/>
              <w:rPr>
                <w:rFonts w:ascii="Arial" w:hAnsi="Arial" w:cs="Arial"/>
              </w:rPr>
            </w:pPr>
          </w:p>
        </w:tc>
      </w:tr>
      <w:tr w:rsidR="006D79FB" w:rsidRPr="00EF08EC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5D1FD1" w:rsidRDefault="006D79FB" w:rsidP="00B653A0">
            <w:pPr>
              <w:pStyle w:val="Ttulo3"/>
              <w:rPr>
                <w:lang w:val="es-ES"/>
              </w:rPr>
            </w:pPr>
            <w:bookmarkStart w:id="9" w:name="_Toc21431372"/>
            <w:r w:rsidRPr="005D1FD1">
              <w:rPr>
                <w:sz w:val="24"/>
                <w:szCs w:val="24"/>
                <w:lang w:val="es-ES"/>
              </w:rPr>
              <w:t xml:space="preserve">5. </w:t>
            </w:r>
            <w:r w:rsidRPr="00EF08EC">
              <w:rPr>
                <w:sz w:val="24"/>
                <w:szCs w:val="24"/>
                <w:lang w:val="es-MX"/>
              </w:rPr>
              <w:t>Pos</w:t>
            </w:r>
            <w:r w:rsidR="00253601">
              <w:rPr>
                <w:sz w:val="24"/>
                <w:szCs w:val="24"/>
                <w:lang w:val="es-MX"/>
              </w:rPr>
              <w:t>t</w:t>
            </w:r>
            <w:r w:rsidR="00382867">
              <w:rPr>
                <w:sz w:val="24"/>
                <w:szCs w:val="24"/>
                <w:lang w:val="es-MX"/>
              </w:rPr>
              <w:t xml:space="preserve"> </w:t>
            </w:r>
            <w:r w:rsidRPr="00EF08EC">
              <w:rPr>
                <w:sz w:val="24"/>
                <w:szCs w:val="24"/>
                <w:lang w:val="es-MX"/>
              </w:rPr>
              <w:t>condiciones</w:t>
            </w:r>
            <w:bookmarkEnd w:id="9"/>
            <w:r w:rsidR="00485940" w:rsidRPr="005D1FD1">
              <w:rPr>
                <w:lang w:val="es-ES"/>
              </w:rPr>
              <w:t xml:space="preserve"> </w:t>
            </w:r>
          </w:p>
        </w:tc>
      </w:tr>
    </w:tbl>
    <w:p w:rsidR="009E6F3C" w:rsidRDefault="009E6F3C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EF08EC" w:rsidTr="001038DA">
        <w:tc>
          <w:tcPr>
            <w:tcW w:w="8211" w:type="dxa"/>
            <w:tcBorders>
              <w:bottom w:val="single" w:sz="4" w:space="0" w:color="auto"/>
            </w:tcBorders>
            <w:shd w:val="clear" w:color="auto" w:fill="auto"/>
          </w:tcPr>
          <w:p w:rsidR="009E6F3C" w:rsidRDefault="001038DA" w:rsidP="00E604D0">
            <w:pPr>
              <w:pStyle w:val="Prrafodelista"/>
              <w:numPr>
                <w:ilvl w:val="0"/>
                <w:numId w:val="3"/>
              </w:numPr>
              <w:ind w:left="720"/>
              <w:rPr>
                <w:rFonts w:ascii="Arial" w:hAnsi="Arial" w:cs="Arial"/>
              </w:rPr>
            </w:pPr>
            <w:r w:rsidRPr="00E604D0">
              <w:rPr>
                <w:rFonts w:ascii="Arial" w:hAnsi="Arial" w:cs="Arial"/>
              </w:rPr>
              <w:t xml:space="preserve">Se </w:t>
            </w:r>
            <w:r w:rsidR="00F207E1" w:rsidRPr="00E604D0">
              <w:rPr>
                <w:rFonts w:ascii="Arial" w:hAnsi="Arial" w:cs="Arial"/>
              </w:rPr>
              <w:t>registró</w:t>
            </w:r>
            <w:r w:rsidRPr="00E604D0">
              <w:rPr>
                <w:rFonts w:ascii="Arial" w:hAnsi="Arial" w:cs="Arial"/>
              </w:rPr>
              <w:t xml:space="preserve"> e</w:t>
            </w:r>
            <w:r w:rsidR="00DA51AE" w:rsidRPr="00E604D0">
              <w:rPr>
                <w:rFonts w:ascii="Arial" w:hAnsi="Arial" w:cs="Arial"/>
              </w:rPr>
              <w:t xml:space="preserve">l alta de </w:t>
            </w:r>
            <w:r w:rsidR="00792477" w:rsidRPr="00E604D0">
              <w:rPr>
                <w:rFonts w:ascii="Arial" w:hAnsi="Arial" w:cs="Arial"/>
              </w:rPr>
              <w:t xml:space="preserve">un nuevo </w:t>
            </w:r>
            <w:r w:rsidR="00031694" w:rsidRPr="00E604D0">
              <w:rPr>
                <w:rFonts w:ascii="Arial" w:hAnsi="Arial" w:cs="Arial"/>
              </w:rPr>
              <w:t>usuario</w:t>
            </w:r>
            <w:r w:rsidR="00824734">
              <w:rPr>
                <w:rFonts w:ascii="Arial" w:hAnsi="Arial" w:cs="Arial"/>
              </w:rPr>
              <w:t>.</w:t>
            </w:r>
          </w:p>
          <w:p w:rsidR="00680764" w:rsidRDefault="00680764" w:rsidP="00680764">
            <w:pPr>
              <w:pStyle w:val="Prrafodelista"/>
              <w:numPr>
                <w:ilvl w:val="0"/>
                <w:numId w:val="3"/>
              </w:numPr>
              <w:ind w:left="720"/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>Se ha dado de alta a los usuarios, de acuerdo</w:t>
            </w:r>
            <w:r>
              <w:rPr>
                <w:rFonts w:ascii="Arial" w:hAnsi="Arial" w:cs="Arial"/>
              </w:rPr>
              <w:t xml:space="preserve"> a los niveles de acceso a la información</w:t>
            </w:r>
            <w:r w:rsidR="00824734">
              <w:rPr>
                <w:rFonts w:ascii="Arial" w:hAnsi="Arial" w:cs="Arial"/>
              </w:rPr>
              <w:t>.</w:t>
            </w:r>
            <w:r>
              <w:rPr>
                <w:rFonts w:ascii="Arial" w:hAnsi="Arial" w:cs="Arial"/>
              </w:rPr>
              <w:t xml:space="preserve"> </w:t>
            </w:r>
          </w:p>
          <w:p w:rsidR="00220BC3" w:rsidRPr="00EF08EC" w:rsidRDefault="00220BC3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:rsidTr="001038DA">
        <w:tc>
          <w:tcPr>
            <w:tcW w:w="8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6D79FB" w:rsidRPr="005D1FD1" w:rsidRDefault="006D79FB" w:rsidP="002E7540">
            <w:pPr>
              <w:pStyle w:val="Ttulo3"/>
              <w:rPr>
                <w:b w:val="0"/>
                <w:lang w:val="es-ES"/>
              </w:rPr>
            </w:pPr>
            <w:bookmarkStart w:id="10" w:name="_Toc21431373"/>
            <w:r w:rsidRPr="005D1FD1">
              <w:rPr>
                <w:sz w:val="24"/>
                <w:szCs w:val="24"/>
                <w:lang w:val="es-ES"/>
              </w:rPr>
              <w:t xml:space="preserve">6. Flujo </w:t>
            </w:r>
            <w:r w:rsidRPr="00EF08EC">
              <w:rPr>
                <w:sz w:val="24"/>
                <w:szCs w:val="24"/>
                <w:lang w:val="es-MX"/>
              </w:rPr>
              <w:t>primario</w:t>
            </w:r>
            <w:bookmarkEnd w:id="10"/>
          </w:p>
        </w:tc>
      </w:tr>
      <w:tr w:rsidR="006D79FB" w:rsidRPr="00EF08EC" w:rsidTr="005D7FEE">
        <w:tc>
          <w:tcPr>
            <w:tcW w:w="8211" w:type="dxa"/>
            <w:shd w:val="clear" w:color="auto" w:fill="auto"/>
          </w:tcPr>
          <w:p w:rsidR="0042305C" w:rsidRPr="00EF08EC" w:rsidRDefault="0042305C" w:rsidP="00B733D1">
            <w:pPr>
              <w:rPr>
                <w:rFonts w:ascii="Arial" w:hAnsi="Arial" w:cs="Arial"/>
                <w:i/>
                <w:color w:val="0000FF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975"/>
              <w:gridCol w:w="4902"/>
            </w:tblGrid>
            <w:tr w:rsidR="005D28D7" w:rsidRPr="00EF08EC" w:rsidTr="00F752DA">
              <w:trPr>
                <w:cantSplit/>
                <w:trHeight w:val="585"/>
              </w:trPr>
              <w:tc>
                <w:tcPr>
                  <w:tcW w:w="2975" w:type="dxa"/>
                </w:tcPr>
                <w:p w:rsidR="005D28D7" w:rsidRPr="00EF08EC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902" w:type="dxa"/>
                </w:tcPr>
                <w:p w:rsidR="005D28D7" w:rsidRPr="00EF08EC" w:rsidRDefault="005D28D7" w:rsidP="00C4590C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AF534F" w:rsidRPr="00EF08EC" w:rsidTr="00F752DA">
              <w:trPr>
                <w:cantSplit/>
                <w:trHeight w:val="585"/>
              </w:trPr>
              <w:tc>
                <w:tcPr>
                  <w:tcW w:w="2975" w:type="dxa"/>
                </w:tcPr>
                <w:p w:rsidR="00AF534F" w:rsidRDefault="00AF534F" w:rsidP="00AF534F">
                  <w:pPr>
                    <w:pStyle w:val="Prrafodelista"/>
                    <w:jc w:val="both"/>
                    <w:rPr>
                      <w:rFonts w:ascii="Arial" w:hAnsi="Arial" w:cs="Arial"/>
                    </w:rPr>
                  </w:pPr>
                </w:p>
                <w:p w:rsidR="00AF534F" w:rsidRPr="008913A3" w:rsidRDefault="00AF534F" w:rsidP="00837587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</w:rPr>
                  </w:pPr>
                  <w:r w:rsidRPr="008913A3">
                    <w:rPr>
                      <w:rFonts w:ascii="Arial" w:hAnsi="Arial" w:cs="Arial"/>
                    </w:rPr>
                    <w:t xml:space="preserve">El caso de uso inicia cuando el usuario </w:t>
                  </w:r>
                  <w:r w:rsidR="007E751A" w:rsidRPr="008913A3">
                    <w:rPr>
                      <w:rFonts w:ascii="Arial" w:hAnsi="Arial" w:cs="Arial"/>
                    </w:rPr>
                    <w:t>selecciona</w:t>
                  </w:r>
                  <w:r w:rsidR="00DD2FB8" w:rsidRPr="008913A3">
                    <w:rPr>
                      <w:rFonts w:ascii="Arial" w:hAnsi="Arial" w:cs="Arial"/>
                    </w:rPr>
                    <w:t xml:space="preserve"> </w:t>
                  </w:r>
                  <w:r w:rsidR="00356D39" w:rsidRPr="008913A3">
                    <w:rPr>
                      <w:rFonts w:ascii="Arial" w:hAnsi="Arial" w:cs="Arial"/>
                    </w:rPr>
                    <w:t xml:space="preserve">la opción </w:t>
                  </w:r>
                  <w:r w:rsidR="00DD2FB8" w:rsidRPr="008913A3">
                    <w:rPr>
                      <w:rFonts w:ascii="Arial" w:hAnsi="Arial" w:cs="Arial"/>
                      <w:b/>
                    </w:rPr>
                    <w:t>“</w:t>
                  </w:r>
                  <w:r w:rsidR="00031694">
                    <w:rPr>
                      <w:rFonts w:ascii="Arial" w:hAnsi="Arial" w:cs="Arial"/>
                      <w:b/>
                    </w:rPr>
                    <w:t>Administración de usuarios</w:t>
                  </w:r>
                  <w:r w:rsidR="00DD2FB8" w:rsidRPr="008913A3">
                    <w:rPr>
                      <w:rFonts w:ascii="Arial" w:hAnsi="Arial" w:cs="Arial"/>
                      <w:b/>
                    </w:rPr>
                    <w:t>”</w:t>
                  </w:r>
                  <w:r w:rsidR="002D744D" w:rsidRPr="008913A3">
                    <w:rPr>
                      <w:rFonts w:ascii="Arial" w:hAnsi="Arial" w:cs="Arial"/>
                      <w:b/>
                    </w:rPr>
                    <w:t xml:space="preserve"> </w:t>
                  </w:r>
                  <w:r w:rsidR="002D744D" w:rsidRPr="008913A3">
                    <w:rPr>
                      <w:rFonts w:ascii="Arial" w:hAnsi="Arial" w:cs="Arial"/>
                    </w:rPr>
                    <w:t xml:space="preserve">del menú </w:t>
                  </w:r>
                  <w:r w:rsidR="00824734" w:rsidRPr="00824734">
                    <w:rPr>
                      <w:rFonts w:ascii="Arial" w:hAnsi="Arial" w:cs="Arial"/>
                      <w:b/>
                    </w:rPr>
                    <w:t>“</w:t>
                  </w:r>
                  <w:r w:rsidR="002D744D" w:rsidRPr="00824734">
                    <w:rPr>
                      <w:rFonts w:ascii="Arial" w:hAnsi="Arial" w:cs="Arial"/>
                      <w:b/>
                    </w:rPr>
                    <w:t>Catálogos</w:t>
                  </w:r>
                  <w:r w:rsidR="00CC68D8">
                    <w:rPr>
                      <w:rFonts w:ascii="Arial" w:hAnsi="Arial" w:cs="Arial"/>
                      <w:b/>
                    </w:rPr>
                    <w:t>”</w:t>
                  </w:r>
                </w:p>
                <w:p w:rsidR="00780EED" w:rsidRPr="00114E70" w:rsidRDefault="00780EED" w:rsidP="00780EED">
                  <w:pPr>
                    <w:pStyle w:val="Prrafodelista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902" w:type="dxa"/>
                </w:tcPr>
                <w:p w:rsidR="00AF534F" w:rsidRDefault="00AF534F" w:rsidP="00AF534F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A14324" w:rsidRPr="00F207E1" w:rsidRDefault="001B1436" w:rsidP="00F207E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F207E1">
                    <w:rPr>
                      <w:rFonts w:ascii="Arial" w:hAnsi="Arial" w:cs="Arial"/>
                      <w:color w:val="000000"/>
                    </w:rPr>
                    <w:t xml:space="preserve">Muestra la </w:t>
                  </w:r>
                  <w:r w:rsidR="00DC5225" w:rsidRPr="00F207E1">
                    <w:rPr>
                      <w:rFonts w:ascii="Arial" w:hAnsi="Arial" w:cs="Arial"/>
                      <w:color w:val="000000"/>
                    </w:rPr>
                    <w:t>pantalla</w:t>
                  </w:r>
                  <w:r w:rsidR="00F42960" w:rsidRPr="00F207E1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2D744D" w:rsidRPr="00F207E1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 w:rsidRPr="00F207E1">
                    <w:rPr>
                      <w:rFonts w:ascii="Arial" w:hAnsi="Arial" w:cs="Arial"/>
                      <w:b/>
                      <w:color w:val="000000"/>
                    </w:rPr>
                    <w:t>Administración de usuarios</w:t>
                  </w:r>
                  <w:r w:rsidR="002D744D" w:rsidRPr="00F207E1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 w:rsidR="00CB2019" w:rsidRPr="00F207E1"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="00A14324" w:rsidRPr="00F207E1">
                    <w:rPr>
                      <w:rFonts w:ascii="Arial" w:hAnsi="Arial" w:cs="Arial"/>
                      <w:color w:val="000000"/>
                    </w:rPr>
                    <w:t xml:space="preserve">con siguientes </w:t>
                  </w:r>
                  <w:r w:rsidR="00932BAB" w:rsidRPr="00F207E1">
                    <w:rPr>
                      <w:rFonts w:ascii="Arial" w:hAnsi="Arial" w:cs="Arial"/>
                      <w:color w:val="000000"/>
                    </w:rPr>
                    <w:t>elementos:</w:t>
                  </w:r>
                </w:p>
                <w:p w:rsidR="00A14324" w:rsidRPr="00A14324" w:rsidRDefault="00A14324" w:rsidP="00A14324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F207E1" w:rsidRDefault="001B1436" w:rsidP="00F207E1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1436">
                    <w:rPr>
                      <w:rFonts w:ascii="Arial" w:hAnsi="Arial" w:cs="Arial"/>
                      <w:color w:val="000000"/>
                    </w:rPr>
                    <w:t>Administración de Usuarios</w:t>
                  </w:r>
                </w:p>
                <w:p w:rsidR="001B1436" w:rsidRDefault="001B1436" w:rsidP="00F207E1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1436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:rsidR="00A14324" w:rsidRPr="001B1436" w:rsidRDefault="00A14324" w:rsidP="0068076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ind w:left="796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1B1436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1B1436">
                    <w:rPr>
                      <w:rFonts w:ascii="Arial" w:hAnsi="Arial" w:cs="Arial"/>
                      <w:color w:val="000000"/>
                    </w:rPr>
                    <w:t xml:space="preserve">+ </w:t>
                  </w:r>
                  <w:r w:rsidRPr="001B1436">
                    <w:rPr>
                      <w:rFonts w:ascii="Arial" w:hAnsi="Arial" w:cs="Arial"/>
                      <w:color w:val="000000"/>
                    </w:rPr>
                    <w:t xml:space="preserve">“Nuevo </w:t>
                  </w:r>
                  <w:r w:rsidR="00C84CA4">
                    <w:rPr>
                      <w:rFonts w:ascii="Arial" w:hAnsi="Arial" w:cs="Arial"/>
                      <w:color w:val="000000"/>
                    </w:rPr>
                    <w:t>usuario</w:t>
                  </w:r>
                  <w:r w:rsidRPr="001B1436">
                    <w:rPr>
                      <w:rFonts w:ascii="Arial" w:hAnsi="Arial" w:cs="Arial"/>
                      <w:color w:val="000000"/>
                    </w:rPr>
                    <w:t>”</w:t>
                  </w:r>
                </w:p>
                <w:p w:rsidR="001B1436" w:rsidRDefault="00116E46" w:rsidP="0068076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ind w:left="796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ostrar registro:</w:t>
                  </w:r>
                </w:p>
                <w:p w:rsidR="00A14324" w:rsidRPr="001B1436" w:rsidRDefault="00116E46" w:rsidP="0068076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ind w:left="796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Buscar:</w:t>
                  </w:r>
                </w:p>
                <w:p w:rsidR="00A14324" w:rsidRPr="00A14324" w:rsidRDefault="00932BAB" w:rsidP="0068076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ind w:left="796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Número de </w:t>
                  </w:r>
                  <w:r w:rsidR="00680764">
                    <w:rPr>
                      <w:rFonts w:ascii="Arial" w:hAnsi="Arial" w:cs="Arial"/>
                      <w:color w:val="000000"/>
                    </w:rPr>
                    <w:t>e</w:t>
                  </w:r>
                  <w:r w:rsidRPr="00A14324">
                    <w:rPr>
                      <w:rFonts w:ascii="Arial" w:hAnsi="Arial" w:cs="Arial"/>
                      <w:color w:val="000000"/>
                    </w:rPr>
                    <w:t>mpleado</w:t>
                  </w:r>
                </w:p>
                <w:p w:rsidR="00A14324" w:rsidRPr="00932BAB" w:rsidRDefault="00A14324" w:rsidP="0068076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ind w:left="796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932BAB">
                    <w:rPr>
                      <w:rFonts w:ascii="Arial" w:hAnsi="Arial" w:cs="Arial"/>
                      <w:color w:val="000000" w:themeColor="text1"/>
                    </w:rPr>
                    <w:t>Nombre</w:t>
                  </w:r>
                </w:p>
                <w:p w:rsidR="006F0DDD" w:rsidRPr="00932BAB" w:rsidRDefault="006F0DDD" w:rsidP="0068076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ind w:left="796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932BAB">
                    <w:rPr>
                      <w:rFonts w:ascii="Arial" w:hAnsi="Arial" w:cs="Arial"/>
                      <w:color w:val="000000" w:themeColor="text1"/>
                    </w:rPr>
                    <w:t>Puesto</w:t>
                  </w:r>
                </w:p>
                <w:p w:rsidR="00A14324" w:rsidRPr="00932BAB" w:rsidRDefault="00A14324" w:rsidP="0068076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ind w:left="796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932BAB">
                    <w:rPr>
                      <w:rFonts w:ascii="Arial" w:hAnsi="Arial" w:cs="Arial"/>
                      <w:color w:val="000000" w:themeColor="text1"/>
                    </w:rPr>
                    <w:t>Estado</w:t>
                  </w:r>
                </w:p>
                <w:p w:rsidR="00A14324" w:rsidRPr="00932BAB" w:rsidRDefault="00923EF6" w:rsidP="0068076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ind w:left="796"/>
                    <w:jc w:val="both"/>
                    <w:rPr>
                      <w:rFonts w:ascii="Arial" w:hAnsi="Arial" w:cs="Arial"/>
                      <w:color w:val="000000" w:themeColor="text1"/>
                    </w:rPr>
                  </w:pPr>
                  <w:r w:rsidRPr="00932BAB">
                    <w:rPr>
                      <w:rFonts w:ascii="Arial" w:hAnsi="Arial" w:cs="Arial"/>
                      <w:color w:val="000000" w:themeColor="text1"/>
                    </w:rPr>
                    <w:t>Fecha de alta</w:t>
                  </w:r>
                </w:p>
                <w:p w:rsidR="00780EED" w:rsidRPr="00932BAB" w:rsidRDefault="00A14324" w:rsidP="0068076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ind w:left="796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32BAB">
                    <w:rPr>
                      <w:rFonts w:ascii="Arial" w:hAnsi="Arial" w:cs="Arial"/>
                      <w:color w:val="000000"/>
                    </w:rPr>
                    <w:t>Acciones</w:t>
                  </w:r>
                </w:p>
                <w:p w:rsidR="00932BAB" w:rsidRPr="00A14324" w:rsidRDefault="00932BAB" w:rsidP="00680764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left="796" w:firstLine="141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Ver detalle </w:t>
                  </w:r>
                  <w:r w:rsidRPr="00192D8C">
                    <w:rPr>
                      <w:rFonts w:ascii="Arial" w:hAnsi="Arial" w:cs="Arial"/>
                      <w:b/>
                      <w:color w:val="000000"/>
                    </w:rPr>
                    <w:t>(FA01)</w:t>
                  </w:r>
                </w:p>
                <w:p w:rsidR="00932BAB" w:rsidRPr="00A14324" w:rsidRDefault="00116E46" w:rsidP="00680764">
                  <w:pPr>
                    <w:pStyle w:val="Prrafodelista"/>
                    <w:numPr>
                      <w:ilvl w:val="0"/>
                      <w:numId w:val="19"/>
                    </w:numPr>
                    <w:spacing w:before="120" w:after="120"/>
                    <w:ind w:left="796" w:firstLine="141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Botón E</w:t>
                  </w:r>
                  <w:r w:rsidR="00932BAB" w:rsidRPr="00A14324">
                    <w:rPr>
                      <w:rFonts w:ascii="Arial" w:hAnsi="Arial" w:cs="Arial"/>
                      <w:color w:val="000000"/>
                    </w:rPr>
                    <w:t>ditar</w:t>
                  </w:r>
                  <w:r w:rsidR="00932BAB">
                    <w:rPr>
                      <w:rFonts w:ascii="Arial" w:hAnsi="Arial" w:cs="Arial"/>
                      <w:b/>
                      <w:color w:val="000000"/>
                    </w:rPr>
                    <w:t xml:space="preserve"> (FA02)</w:t>
                  </w:r>
                </w:p>
                <w:p w:rsidR="00A14324" w:rsidRPr="006E5F33" w:rsidRDefault="00A14324" w:rsidP="0068076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ind w:left="796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E5F33">
                    <w:rPr>
                      <w:rFonts w:ascii="Arial" w:hAnsi="Arial" w:cs="Arial"/>
                      <w:color w:val="000000"/>
                    </w:rPr>
                    <w:t>Botón</w:t>
                  </w:r>
                  <w:r w:rsidR="0017561F" w:rsidRPr="006E5F33">
                    <w:rPr>
                      <w:rFonts w:ascii="Arial" w:hAnsi="Arial" w:cs="Arial"/>
                      <w:color w:val="000000"/>
                    </w:rPr>
                    <w:t xml:space="preserve"> S</w:t>
                  </w:r>
                  <w:r w:rsidRPr="006E5F33">
                    <w:rPr>
                      <w:rFonts w:ascii="Arial" w:hAnsi="Arial" w:cs="Arial"/>
                      <w:color w:val="000000"/>
                    </w:rPr>
                    <w:t xml:space="preserve">iguiente </w:t>
                  </w:r>
                </w:p>
                <w:p w:rsidR="00A14324" w:rsidRPr="001B1436" w:rsidRDefault="00A14324" w:rsidP="0068076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ind w:left="796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E5F33"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17561F" w:rsidRPr="006E5F33">
                    <w:rPr>
                      <w:rFonts w:ascii="Arial" w:hAnsi="Arial" w:cs="Arial"/>
                      <w:color w:val="000000"/>
                    </w:rPr>
                    <w:t>An</w:t>
                  </w:r>
                  <w:r w:rsidRPr="006E5F33">
                    <w:rPr>
                      <w:rFonts w:ascii="Arial" w:hAnsi="Arial" w:cs="Arial"/>
                      <w:color w:val="000000"/>
                    </w:rPr>
                    <w:t>terior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</w:t>
                  </w:r>
                </w:p>
                <w:p w:rsidR="00932BAB" w:rsidRDefault="001B1436" w:rsidP="00680764">
                  <w:pPr>
                    <w:pStyle w:val="Prrafodelista"/>
                    <w:numPr>
                      <w:ilvl w:val="0"/>
                      <w:numId w:val="12"/>
                    </w:numPr>
                    <w:spacing w:before="120" w:after="120"/>
                    <w:ind w:left="796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6C36DC">
                    <w:rPr>
                      <w:rFonts w:ascii="Arial" w:hAnsi="Arial" w:cs="Arial"/>
                      <w:color w:val="000000"/>
                    </w:rPr>
                    <w:t>Mostrando registros de X al X de un total de X registros</w:t>
                  </w:r>
                </w:p>
                <w:p w:rsidR="00680764" w:rsidRPr="006C36DC" w:rsidRDefault="00680764" w:rsidP="00680764">
                  <w:pPr>
                    <w:pStyle w:val="Prrafodelista"/>
                    <w:spacing w:before="120" w:after="120"/>
                    <w:ind w:left="796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1B1436" w:rsidRPr="003B2E8C" w:rsidRDefault="001B1436" w:rsidP="00932BAB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32BAB">
                    <w:rPr>
                      <w:rFonts w:ascii="Arial" w:hAnsi="Arial" w:cs="Arial"/>
                      <w:color w:val="000000"/>
                    </w:rPr>
                    <w:t>Para visualizar la pantalla</w:t>
                  </w:r>
                  <w:r w:rsidR="00950E81" w:rsidRPr="00932BAB">
                    <w:rPr>
                      <w:rFonts w:ascii="Arial" w:hAnsi="Arial" w:cs="Arial"/>
                      <w:color w:val="000000"/>
                    </w:rPr>
                    <w:t>,</w:t>
                  </w:r>
                  <w:r w:rsidRPr="00932BAB">
                    <w:rPr>
                      <w:rFonts w:ascii="Arial" w:hAnsi="Arial" w:cs="Arial"/>
                      <w:color w:val="000000"/>
                    </w:rPr>
                    <w:t xml:space="preserve"> consultar el</w:t>
                  </w:r>
                  <w:r w:rsidR="00166D81" w:rsidRPr="00932BAB">
                    <w:rPr>
                      <w:rFonts w:ascii="Arial" w:hAnsi="Arial" w:cs="Arial"/>
                      <w:color w:val="000000"/>
                    </w:rPr>
                    <w:t xml:space="preserve"> documento</w:t>
                  </w:r>
                  <w:r w:rsidR="00950E81" w:rsidRPr="00932BAB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Pr="00932BAB">
                    <w:rPr>
                      <w:rFonts w:ascii="Arial" w:hAnsi="Arial" w:cs="Arial"/>
                      <w:b/>
                      <w:color w:val="000000"/>
                    </w:rPr>
                    <w:t>02_934_EIU_Registrar_Usuario</w:t>
                  </w:r>
                </w:p>
                <w:p w:rsidR="003B2E8C" w:rsidRPr="00932BAB" w:rsidRDefault="003B2E8C" w:rsidP="003B2E8C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2D744D" w:rsidRPr="00EF08EC" w:rsidTr="00824734">
              <w:trPr>
                <w:trHeight w:val="585"/>
              </w:trPr>
              <w:tc>
                <w:tcPr>
                  <w:tcW w:w="2975" w:type="dxa"/>
                </w:tcPr>
                <w:p w:rsidR="00780EED" w:rsidRPr="005527F5" w:rsidRDefault="00E102C6" w:rsidP="00F207E1">
                  <w:pPr>
                    <w:pStyle w:val="Prrafodelista"/>
                    <w:numPr>
                      <w:ilvl w:val="0"/>
                      <w:numId w:val="4"/>
                    </w:numPr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a</w:t>
                  </w:r>
                  <w:r w:rsidR="00166D81">
                    <w:rPr>
                      <w:rFonts w:ascii="Arial" w:hAnsi="Arial" w:cs="Arial"/>
                    </w:rPr>
                    <w:t xml:space="preserve"> el </w:t>
                  </w:r>
                  <w:r w:rsidR="00CC68D8">
                    <w:rPr>
                      <w:rFonts w:ascii="Arial" w:hAnsi="Arial" w:cs="Arial"/>
                    </w:rPr>
                    <w:t>botón “</w:t>
                  </w:r>
                  <w:r w:rsidR="00DA7E1C">
                    <w:rPr>
                      <w:rFonts w:ascii="Arial" w:hAnsi="Arial" w:cs="Arial"/>
                      <w:b/>
                    </w:rPr>
                    <w:t xml:space="preserve">+ </w:t>
                  </w:r>
                  <w:r w:rsidR="005412E7" w:rsidRPr="00FB2C8B">
                    <w:rPr>
                      <w:rFonts w:ascii="Arial" w:hAnsi="Arial" w:cs="Arial"/>
                      <w:b/>
                    </w:rPr>
                    <w:t>Nuevo usuario</w:t>
                  </w:r>
                  <w:r w:rsidR="00CC68D8">
                    <w:rPr>
                      <w:rFonts w:ascii="Arial" w:hAnsi="Arial" w:cs="Arial"/>
                      <w:b/>
                    </w:rPr>
                    <w:t>”</w:t>
                  </w:r>
                </w:p>
                <w:p w:rsidR="002D744D" w:rsidRDefault="002D744D" w:rsidP="00AF534F">
                  <w:pPr>
                    <w:pStyle w:val="Prrafodelista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902" w:type="dxa"/>
                </w:tcPr>
                <w:p w:rsidR="002D744D" w:rsidRDefault="002D744D" w:rsidP="00F207E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2D744D">
                    <w:rPr>
                      <w:rFonts w:ascii="Arial" w:hAnsi="Arial" w:cs="Arial"/>
                    </w:rPr>
                    <w:t>Muestra</w:t>
                  </w:r>
                  <w:r w:rsidR="008A13EC">
                    <w:rPr>
                      <w:rFonts w:ascii="Arial" w:hAnsi="Arial" w:cs="Arial"/>
                    </w:rPr>
                    <w:t xml:space="preserve"> la pantalla </w:t>
                  </w:r>
                  <w:r w:rsidR="003F5804">
                    <w:rPr>
                      <w:rFonts w:ascii="Arial" w:hAnsi="Arial" w:cs="Arial"/>
                      <w:b/>
                    </w:rPr>
                    <w:t>“</w:t>
                  </w:r>
                  <w:r w:rsidR="00FB2C8B">
                    <w:rPr>
                      <w:rFonts w:ascii="Arial" w:hAnsi="Arial" w:cs="Arial"/>
                      <w:b/>
                    </w:rPr>
                    <w:t xml:space="preserve">Nuevo </w:t>
                  </w:r>
                  <w:r w:rsidR="003F5804">
                    <w:rPr>
                      <w:rFonts w:ascii="Arial" w:hAnsi="Arial" w:cs="Arial"/>
                      <w:b/>
                    </w:rPr>
                    <w:t>U</w:t>
                  </w:r>
                  <w:r w:rsidR="005412E7">
                    <w:rPr>
                      <w:rFonts w:ascii="Arial" w:hAnsi="Arial" w:cs="Arial"/>
                      <w:b/>
                    </w:rPr>
                    <w:t>suario”</w:t>
                  </w:r>
                  <w:r w:rsidR="00166D81">
                    <w:rPr>
                      <w:rFonts w:ascii="Arial" w:hAnsi="Arial" w:cs="Arial"/>
                      <w:b/>
                    </w:rPr>
                    <w:t xml:space="preserve">, </w:t>
                  </w:r>
                  <w:r w:rsidR="00166D81" w:rsidRPr="002D744D">
                    <w:rPr>
                      <w:rFonts w:ascii="Arial" w:hAnsi="Arial" w:cs="Arial"/>
                    </w:rPr>
                    <w:t>con</w:t>
                  </w:r>
                  <w:r w:rsidR="00166D81">
                    <w:rPr>
                      <w:rFonts w:ascii="Arial" w:hAnsi="Arial" w:cs="Arial"/>
                    </w:rPr>
                    <w:t xml:space="preserve"> los siguientes conceptos</w:t>
                  </w:r>
                  <w:r w:rsidRPr="002D744D">
                    <w:rPr>
                      <w:rFonts w:ascii="Arial" w:hAnsi="Arial" w:cs="Arial"/>
                    </w:rPr>
                    <w:t>:</w:t>
                  </w:r>
                </w:p>
                <w:p w:rsidR="00932BAB" w:rsidRPr="00166D81" w:rsidRDefault="00680764" w:rsidP="00680764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       </w:t>
                  </w:r>
                  <w:r w:rsidR="006E5F33" w:rsidRPr="00680764">
                    <w:rPr>
                      <w:rFonts w:ascii="Arial" w:hAnsi="Arial" w:cs="Arial"/>
                    </w:rPr>
                    <w:t xml:space="preserve">Datos del </w:t>
                  </w:r>
                  <w:r w:rsidR="005412E7" w:rsidRPr="00680764">
                    <w:rPr>
                      <w:rFonts w:ascii="Arial" w:hAnsi="Arial" w:cs="Arial"/>
                    </w:rPr>
                    <w:t xml:space="preserve">usuario </w:t>
                  </w:r>
                  <w:r w:rsidR="006E5F33" w:rsidRPr="00680764">
                    <w:rPr>
                      <w:rFonts w:ascii="Arial" w:hAnsi="Arial" w:cs="Arial"/>
                    </w:rPr>
                    <w:t xml:space="preserve"> </w:t>
                  </w:r>
                </w:p>
                <w:p w:rsidR="002D744D" w:rsidRDefault="00932BAB" w:rsidP="00680764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796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úmero de </w:t>
                  </w:r>
                  <w:r w:rsidR="00F207E1">
                    <w:rPr>
                      <w:rFonts w:ascii="Arial" w:hAnsi="Arial" w:cs="Arial"/>
                    </w:rPr>
                    <w:t>e</w:t>
                  </w:r>
                  <w:r w:rsidR="00F207E1" w:rsidRPr="006E5F33">
                    <w:rPr>
                      <w:rFonts w:ascii="Arial" w:hAnsi="Arial" w:cs="Arial"/>
                    </w:rPr>
                    <w:t xml:space="preserve">mpleado </w:t>
                  </w:r>
                  <w:r w:rsidR="00F207E1">
                    <w:rPr>
                      <w:rFonts w:ascii="Arial" w:hAnsi="Arial" w:cs="Arial"/>
                    </w:rPr>
                    <w:t>(buscador)</w:t>
                  </w:r>
                </w:p>
                <w:p w:rsidR="006E5F33" w:rsidRDefault="00932BAB" w:rsidP="00680764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796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Número de empleado</w:t>
                  </w:r>
                  <w:r w:rsidR="006E5F33">
                    <w:rPr>
                      <w:rFonts w:ascii="Arial" w:hAnsi="Arial" w:cs="Arial"/>
                    </w:rPr>
                    <w:t xml:space="preserve"> </w:t>
                  </w:r>
                </w:p>
                <w:p w:rsidR="006E5F33" w:rsidRPr="006E5F33" w:rsidRDefault="006E5F33" w:rsidP="00680764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796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Nombre </w:t>
                  </w:r>
                </w:p>
                <w:p w:rsidR="002D744D" w:rsidRPr="002D744D" w:rsidRDefault="002D744D" w:rsidP="00680764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796"/>
                    <w:jc w:val="both"/>
                    <w:rPr>
                      <w:rFonts w:ascii="Arial" w:hAnsi="Arial" w:cs="Arial"/>
                    </w:rPr>
                  </w:pPr>
                  <w:r w:rsidRPr="002D744D">
                    <w:rPr>
                      <w:rFonts w:ascii="Arial" w:hAnsi="Arial" w:cs="Arial"/>
                    </w:rPr>
                    <w:t>Correo electrónico</w:t>
                  </w:r>
                </w:p>
                <w:p w:rsidR="002D744D" w:rsidRPr="002D744D" w:rsidRDefault="002D744D" w:rsidP="00680764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796"/>
                    <w:jc w:val="both"/>
                    <w:rPr>
                      <w:rFonts w:ascii="Arial" w:hAnsi="Arial" w:cs="Arial"/>
                    </w:rPr>
                  </w:pPr>
                  <w:r w:rsidRPr="002D744D">
                    <w:rPr>
                      <w:rFonts w:ascii="Arial" w:hAnsi="Arial" w:cs="Arial"/>
                    </w:rPr>
                    <w:t>Puesto</w:t>
                  </w:r>
                </w:p>
                <w:p w:rsidR="002D744D" w:rsidRPr="002D744D" w:rsidRDefault="00CC68D8" w:rsidP="00680764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796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Administración G</w:t>
                  </w:r>
                  <w:r w:rsidR="002D744D" w:rsidRPr="002D744D">
                    <w:rPr>
                      <w:rFonts w:ascii="Arial" w:hAnsi="Arial" w:cs="Arial"/>
                    </w:rPr>
                    <w:t>eneral</w:t>
                  </w:r>
                </w:p>
                <w:p w:rsidR="002D744D" w:rsidRPr="002D744D" w:rsidRDefault="00CC68D8" w:rsidP="00680764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796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Administración C</w:t>
                  </w:r>
                  <w:r w:rsidR="002D744D" w:rsidRPr="002D744D">
                    <w:rPr>
                      <w:rFonts w:ascii="Arial" w:hAnsi="Arial" w:cs="Arial"/>
                    </w:rPr>
                    <w:t>entral</w:t>
                  </w:r>
                </w:p>
                <w:p w:rsidR="002D744D" w:rsidRPr="002D744D" w:rsidRDefault="002D744D" w:rsidP="00680764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796"/>
                    <w:jc w:val="both"/>
                    <w:rPr>
                      <w:rFonts w:ascii="Arial" w:hAnsi="Arial" w:cs="Arial"/>
                    </w:rPr>
                  </w:pPr>
                  <w:r w:rsidRPr="002D744D">
                    <w:rPr>
                      <w:rFonts w:ascii="Arial" w:hAnsi="Arial" w:cs="Arial"/>
                    </w:rPr>
                    <w:t>Administración</w:t>
                  </w:r>
                </w:p>
                <w:p w:rsidR="002D744D" w:rsidRPr="002D744D" w:rsidRDefault="002D744D" w:rsidP="00680764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796"/>
                    <w:jc w:val="both"/>
                    <w:rPr>
                      <w:rFonts w:ascii="Arial" w:hAnsi="Arial" w:cs="Arial"/>
                    </w:rPr>
                  </w:pPr>
                  <w:r w:rsidRPr="002D744D">
                    <w:rPr>
                      <w:rFonts w:ascii="Arial" w:hAnsi="Arial" w:cs="Arial"/>
                    </w:rPr>
                    <w:t>Rol</w:t>
                  </w:r>
                </w:p>
                <w:p w:rsidR="006E5F33" w:rsidRDefault="00932BAB" w:rsidP="00680764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796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Fecha de alta </w:t>
                  </w:r>
                </w:p>
                <w:p w:rsidR="006E5F33" w:rsidRPr="006E5F33" w:rsidRDefault="006E5F33" w:rsidP="00680764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796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</w:t>
                  </w:r>
                  <w:r w:rsidR="004C05E1" w:rsidRPr="006E5F33">
                    <w:rPr>
                      <w:rFonts w:ascii="Arial" w:hAnsi="Arial" w:cs="Arial"/>
                    </w:rPr>
                    <w:t>Cancelar</w:t>
                  </w:r>
                  <w:r w:rsidR="004C05E1" w:rsidRPr="004C05E1">
                    <w:rPr>
                      <w:rFonts w:ascii="Arial" w:hAnsi="Arial" w:cs="Arial"/>
                      <w:b/>
                    </w:rPr>
                    <w:t xml:space="preserve"> (FA0</w:t>
                  </w:r>
                  <w:r w:rsidR="00A107B6">
                    <w:rPr>
                      <w:rFonts w:ascii="Arial" w:hAnsi="Arial" w:cs="Arial"/>
                      <w:b/>
                    </w:rPr>
                    <w:t>3</w:t>
                  </w:r>
                  <w:r w:rsidR="004C05E1" w:rsidRPr="004C05E1">
                    <w:rPr>
                      <w:rFonts w:ascii="Arial" w:hAnsi="Arial" w:cs="Arial"/>
                      <w:b/>
                    </w:rPr>
                    <w:t>)</w:t>
                  </w:r>
                </w:p>
                <w:p w:rsidR="002D744D" w:rsidRDefault="006E5F33" w:rsidP="00680764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796"/>
                    <w:jc w:val="both"/>
                    <w:rPr>
                      <w:rFonts w:ascii="Arial" w:hAnsi="Arial" w:cs="Arial"/>
                    </w:rPr>
                  </w:pPr>
                  <w:r w:rsidRPr="006E5F33">
                    <w:rPr>
                      <w:rFonts w:ascii="Arial" w:hAnsi="Arial" w:cs="Arial"/>
                    </w:rPr>
                    <w:t>Botón</w:t>
                  </w:r>
                  <w:r>
                    <w:rPr>
                      <w:rFonts w:ascii="Arial" w:hAnsi="Arial" w:cs="Arial"/>
                      <w:b/>
                      <w:i/>
                    </w:rPr>
                    <w:t xml:space="preserve"> </w:t>
                  </w:r>
                  <w:r w:rsidR="002D744D" w:rsidRPr="006E5F33">
                    <w:rPr>
                      <w:rFonts w:ascii="Arial" w:hAnsi="Arial" w:cs="Arial"/>
                    </w:rPr>
                    <w:t>Guardar</w:t>
                  </w:r>
                </w:p>
                <w:p w:rsidR="00166D81" w:rsidRPr="006E5F33" w:rsidRDefault="00166D81" w:rsidP="00166D81">
                  <w:pPr>
                    <w:pStyle w:val="Prrafodelista"/>
                    <w:spacing w:before="120" w:after="120"/>
                    <w:ind w:left="1068"/>
                    <w:jc w:val="both"/>
                    <w:rPr>
                      <w:rFonts w:ascii="Arial" w:hAnsi="Arial" w:cs="Arial"/>
                    </w:rPr>
                  </w:pPr>
                </w:p>
                <w:p w:rsidR="00CA61A1" w:rsidRPr="00CA61A1" w:rsidRDefault="00166D81" w:rsidP="00CA61A1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F207E1">
                    <w:rPr>
                      <w:rFonts w:ascii="Arial" w:hAnsi="Arial" w:cs="Arial"/>
                      <w:color w:val="000000"/>
                    </w:rPr>
                    <w:t>Para visualizar las pantallas, consultar el documento</w:t>
                  </w:r>
                  <w:r w:rsidR="00116E46">
                    <w:rPr>
                      <w:rFonts w:ascii="Arial" w:hAnsi="Arial" w:cs="Arial"/>
                      <w:color w:val="000000"/>
                    </w:rPr>
                    <w:t>:</w:t>
                  </w:r>
                  <w:r w:rsidRPr="00F207E1">
                    <w:rPr>
                      <w:rFonts w:ascii="Arial" w:hAnsi="Arial" w:cs="Arial"/>
                      <w:color w:val="000000"/>
                    </w:rPr>
                    <w:t xml:space="preserve"> 02</w:t>
                  </w:r>
                  <w:r w:rsidRPr="00F207E1">
                    <w:rPr>
                      <w:rFonts w:ascii="Arial" w:hAnsi="Arial" w:cs="Arial"/>
                      <w:b/>
                      <w:color w:val="000000"/>
                    </w:rPr>
                    <w:t>_934_EIU_Registrar_Usuario</w:t>
                  </w:r>
                </w:p>
                <w:p w:rsidR="00CA61A1" w:rsidRDefault="00CA61A1" w:rsidP="00FB2C8B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*Nota: Se debe poder registrar por lo </w:t>
                  </w:r>
                  <w:r w:rsidR="00FB2C8B">
                    <w:rPr>
                      <w:rFonts w:ascii="Arial" w:hAnsi="Arial" w:cs="Arial"/>
                    </w:rPr>
                    <w:t>menos un</w:t>
                  </w:r>
                  <w:r w:rsidR="00680764">
                    <w:rPr>
                      <w:rFonts w:ascii="Arial" w:hAnsi="Arial" w:cs="Arial"/>
                    </w:rPr>
                    <w:t xml:space="preserve"> correo </w:t>
                  </w:r>
                  <w:r w:rsidR="00FB2C8B">
                    <w:rPr>
                      <w:rFonts w:ascii="Arial" w:hAnsi="Arial" w:cs="Arial"/>
                    </w:rPr>
                    <w:t>electrónico.</w:t>
                  </w:r>
                </w:p>
                <w:p w:rsidR="003B2E8C" w:rsidRPr="00CA61A1" w:rsidRDefault="003B2E8C" w:rsidP="00FB2C8B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</w:tr>
            <w:tr w:rsidR="009E6F3C" w:rsidRPr="00EF08EC" w:rsidTr="00F752DA">
              <w:trPr>
                <w:cantSplit/>
                <w:trHeight w:val="585"/>
              </w:trPr>
              <w:tc>
                <w:tcPr>
                  <w:tcW w:w="2975" w:type="dxa"/>
                </w:tcPr>
                <w:p w:rsidR="009E6F3C" w:rsidRPr="00B35D4E" w:rsidRDefault="001865A4" w:rsidP="00824734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Ingresa el </w:t>
                  </w:r>
                  <w:r w:rsidR="00F207E1">
                    <w:rPr>
                      <w:rFonts w:ascii="Arial" w:hAnsi="Arial" w:cs="Arial"/>
                    </w:rPr>
                    <w:t xml:space="preserve">número </w:t>
                  </w:r>
                  <w:r>
                    <w:rPr>
                      <w:rFonts w:ascii="Arial" w:hAnsi="Arial" w:cs="Arial"/>
                    </w:rPr>
                    <w:t>del empleado</w:t>
                  </w:r>
                  <w:r w:rsidR="00F207E1">
                    <w:rPr>
                      <w:rFonts w:ascii="Arial" w:hAnsi="Arial" w:cs="Arial"/>
                    </w:rPr>
                    <w:t xml:space="preserve"> en el buscador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 w:rsidRPr="004C05E1">
                    <w:rPr>
                      <w:rFonts w:ascii="Arial" w:hAnsi="Arial" w:cs="Arial"/>
                      <w:color w:val="000000" w:themeColor="text1"/>
                    </w:rPr>
                    <w:t xml:space="preserve">y selecciona </w:t>
                  </w:r>
                  <w:r w:rsidRPr="004C05E1">
                    <w:rPr>
                      <w:rFonts w:ascii="Arial" w:hAnsi="Arial" w:cs="Arial"/>
                    </w:rPr>
                    <w:t>la</w:t>
                  </w:r>
                  <w:r>
                    <w:rPr>
                      <w:rFonts w:ascii="Arial" w:hAnsi="Arial" w:cs="Arial"/>
                    </w:rPr>
                    <w:t xml:space="preserve"> opción </w:t>
                  </w:r>
                  <w:r w:rsidRPr="001865A4">
                    <w:rPr>
                      <w:rFonts w:ascii="Arial" w:hAnsi="Arial" w:cs="Arial"/>
                      <w:b/>
                    </w:rPr>
                    <w:t>“</w:t>
                  </w:r>
                  <w:r>
                    <w:rPr>
                      <w:rFonts w:ascii="Arial" w:hAnsi="Arial" w:cs="Arial"/>
                      <w:b/>
                    </w:rPr>
                    <w:t>Buscar</w:t>
                  </w:r>
                  <w:r w:rsidR="00CC68D8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902" w:type="dxa"/>
                </w:tcPr>
                <w:p w:rsidR="001865A4" w:rsidRDefault="001865A4" w:rsidP="001865A4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AC66D8" w:rsidRDefault="00872ED7" w:rsidP="00F207E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Valida </w:t>
                  </w:r>
                  <w:r w:rsidR="00F207E1">
                    <w:rPr>
                      <w:rFonts w:ascii="Arial" w:hAnsi="Arial" w:cs="Arial"/>
                      <w:color w:val="000000"/>
                    </w:rPr>
                    <w:t xml:space="preserve">que 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el número de </w:t>
                  </w:r>
                  <w:r w:rsidR="00E561AE">
                    <w:rPr>
                      <w:rFonts w:ascii="Arial" w:hAnsi="Arial" w:cs="Arial"/>
                      <w:color w:val="000000"/>
                    </w:rPr>
                    <w:t>empleado</w:t>
                  </w:r>
                  <w:r w:rsidR="004C05E1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AC66D8">
                    <w:rPr>
                      <w:rFonts w:ascii="Arial" w:hAnsi="Arial" w:cs="Arial"/>
                      <w:color w:val="000000"/>
                    </w:rPr>
                    <w:t xml:space="preserve">se encuentre registrado en </w:t>
                  </w:r>
                  <w:r w:rsidR="00AC66D8" w:rsidRPr="00AC66D8">
                    <w:rPr>
                      <w:rFonts w:ascii="Arial" w:hAnsi="Arial" w:cs="Arial"/>
                      <w:b/>
                      <w:color w:val="000000"/>
                    </w:rPr>
                    <w:t>“AGS”</w:t>
                  </w:r>
                </w:p>
                <w:p w:rsidR="0003417D" w:rsidRDefault="00AC66D8" w:rsidP="00AC66D8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n caso de que no está registrado muestra mensaje</w:t>
                  </w:r>
                  <w:r w:rsidR="004C05E1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4C05E1" w:rsidRPr="004C05E1">
                    <w:rPr>
                      <w:rFonts w:ascii="Arial" w:hAnsi="Arial" w:cs="Arial"/>
                      <w:b/>
                      <w:color w:val="000000"/>
                    </w:rPr>
                    <w:t>(MSG0</w:t>
                  </w:r>
                  <w:r w:rsidR="00814ACB">
                    <w:rPr>
                      <w:rFonts w:ascii="Arial" w:hAnsi="Arial" w:cs="Arial"/>
                      <w:b/>
                      <w:color w:val="000000"/>
                    </w:rPr>
                    <w:t>1</w:t>
                  </w:r>
                  <w:r w:rsidR="004C05E1" w:rsidRPr="004C05E1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:rsidR="004C05E1" w:rsidRPr="002E65A1" w:rsidRDefault="004C05E1" w:rsidP="004C05E1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E561AE" w:rsidRPr="004C05E1" w:rsidRDefault="00E561AE" w:rsidP="004C05E1">
                  <w:pPr>
                    <w:pStyle w:val="Prrafodelista"/>
                    <w:numPr>
                      <w:ilvl w:val="0"/>
                      <w:numId w:val="2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4C05E1">
                    <w:rPr>
                      <w:rFonts w:ascii="Arial" w:hAnsi="Arial" w:cs="Arial"/>
                      <w:color w:val="000000"/>
                    </w:rPr>
                    <w:t xml:space="preserve">En caso de cumplirse la validación se muestran los siguientes campos, extraídos del aplicativo </w:t>
                  </w:r>
                  <w:r w:rsidRPr="004C05E1">
                    <w:rPr>
                      <w:rFonts w:ascii="Arial" w:hAnsi="Arial" w:cs="Arial"/>
                      <w:b/>
                      <w:color w:val="000000"/>
                    </w:rPr>
                    <w:t>“AGS”</w:t>
                  </w:r>
                  <w:r w:rsidRPr="004C05E1">
                    <w:rPr>
                      <w:rFonts w:ascii="Arial" w:hAnsi="Arial" w:cs="Arial"/>
                      <w:color w:val="000000"/>
                    </w:rPr>
                    <w:t xml:space="preserve"> (</w:t>
                  </w:r>
                  <w:r w:rsidRPr="004C05E1">
                    <w:rPr>
                      <w:rFonts w:ascii="Arial" w:hAnsi="Arial" w:cs="Arial"/>
                      <w:b/>
                      <w:color w:val="000000"/>
                    </w:rPr>
                    <w:t>RNA019)</w:t>
                  </w:r>
                </w:p>
                <w:p w:rsidR="00E561AE" w:rsidRDefault="00E561AE" w:rsidP="00E561AE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E561AE" w:rsidRPr="00E561AE" w:rsidRDefault="00E561AE" w:rsidP="00E561AE">
                  <w:pPr>
                    <w:pStyle w:val="Prrafodelista"/>
                    <w:spacing w:before="120" w:after="120"/>
                    <w:ind w:left="108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E561AE">
                    <w:rPr>
                      <w:rFonts w:ascii="Arial" w:hAnsi="Arial" w:cs="Arial"/>
                      <w:color w:val="000000"/>
                    </w:rPr>
                    <w:t>Campos:</w:t>
                  </w:r>
                </w:p>
                <w:p w:rsidR="00E561AE" w:rsidRDefault="00CA61A1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 w:firstLine="15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</w:t>
                  </w:r>
                  <w:r w:rsidR="00872ED7">
                    <w:rPr>
                      <w:rFonts w:ascii="Arial" w:hAnsi="Arial" w:cs="Arial"/>
                      <w:color w:val="000000"/>
                    </w:rPr>
                    <w:t>úmero de e</w:t>
                  </w:r>
                  <w:r w:rsidR="00E561AE">
                    <w:rPr>
                      <w:rFonts w:ascii="Arial" w:hAnsi="Arial" w:cs="Arial"/>
                      <w:color w:val="000000"/>
                    </w:rPr>
                    <w:t>mpleado</w:t>
                  </w:r>
                </w:p>
                <w:p w:rsidR="00E561AE" w:rsidRDefault="00E561AE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 w:firstLine="15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Nombre</w:t>
                  </w:r>
                </w:p>
                <w:p w:rsidR="00E561AE" w:rsidRDefault="00E561AE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 w:firstLine="15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Correo electrónico</w:t>
                  </w:r>
                </w:p>
                <w:p w:rsidR="00E561AE" w:rsidRDefault="00E561AE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 w:firstLine="15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Puesto</w:t>
                  </w:r>
                </w:p>
                <w:p w:rsidR="00E561AE" w:rsidRDefault="00CC68D8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 w:firstLine="15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Administración G</w:t>
                  </w:r>
                  <w:r w:rsidR="00E561AE">
                    <w:rPr>
                      <w:rFonts w:ascii="Arial" w:hAnsi="Arial" w:cs="Arial"/>
                      <w:color w:val="000000"/>
                    </w:rPr>
                    <w:t>eneral</w:t>
                  </w:r>
                </w:p>
                <w:p w:rsidR="00E561AE" w:rsidRDefault="00CC68D8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 w:firstLine="153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Administración C</w:t>
                  </w:r>
                  <w:r w:rsidR="00E561AE">
                    <w:rPr>
                      <w:rFonts w:ascii="Arial" w:hAnsi="Arial" w:cs="Arial"/>
                      <w:color w:val="000000"/>
                    </w:rPr>
                    <w:t>entral</w:t>
                  </w:r>
                </w:p>
                <w:p w:rsidR="00E561AE" w:rsidRDefault="00E561AE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firstLine="153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Administración</w:t>
                  </w:r>
                </w:p>
                <w:p w:rsidR="002E65A1" w:rsidRDefault="007608AF" w:rsidP="00824734">
                  <w:p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*Nota: </w:t>
                  </w:r>
                  <w:r w:rsidR="00F207E1">
                    <w:rPr>
                      <w:rFonts w:ascii="Arial" w:hAnsi="Arial" w:cs="Arial"/>
                      <w:color w:val="000000"/>
                    </w:rPr>
                    <w:t>Si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el usuario no este registrado</w:t>
                  </w:r>
                  <w:r w:rsidR="004C5776">
                    <w:rPr>
                      <w:rFonts w:ascii="Arial" w:hAnsi="Arial" w:cs="Arial"/>
                      <w:color w:val="000000"/>
                    </w:rPr>
                    <w:t xml:space="preserve"> o los datos son incorrectos </w:t>
                  </w:r>
                  <w:r>
                    <w:rPr>
                      <w:rFonts w:ascii="Arial" w:hAnsi="Arial" w:cs="Arial"/>
                      <w:color w:val="000000"/>
                    </w:rPr>
                    <w:t>en el servicio “</w:t>
                  </w:r>
                  <w:r w:rsidRPr="00886F4E">
                    <w:rPr>
                      <w:rFonts w:ascii="Arial" w:hAnsi="Arial" w:cs="Arial"/>
                      <w:b/>
                      <w:color w:val="000000"/>
                    </w:rPr>
                    <w:t>AGS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” </w:t>
                  </w:r>
                  <w:r w:rsidRPr="00F207E1">
                    <w:rPr>
                      <w:rFonts w:ascii="Arial" w:hAnsi="Arial" w:cs="Arial"/>
                      <w:color w:val="000000"/>
                    </w:rPr>
                    <w:t>los campos de</w:t>
                  </w:r>
                  <w:r w:rsidR="00F207E1">
                    <w:rPr>
                      <w:rFonts w:ascii="Arial" w:hAnsi="Arial" w:cs="Arial"/>
                      <w:color w:val="000000"/>
                    </w:rPr>
                    <w:t xml:space="preserve"> la sección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 “Datos del </w:t>
                  </w:r>
                  <w:r w:rsidR="00823221">
                    <w:rPr>
                      <w:rFonts w:ascii="Arial" w:hAnsi="Arial" w:cs="Arial"/>
                      <w:b/>
                      <w:color w:val="000000"/>
                    </w:rPr>
                    <w:t>usuario”</w:t>
                  </w:r>
                  <w:r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4C5776">
                    <w:rPr>
                      <w:rFonts w:ascii="Arial" w:hAnsi="Arial" w:cs="Arial"/>
                      <w:color w:val="000000"/>
                    </w:rPr>
                    <w:t xml:space="preserve">podrán </w:t>
                  </w:r>
                  <w:r w:rsidR="00F207E1">
                    <w:rPr>
                      <w:rFonts w:ascii="Arial" w:hAnsi="Arial" w:cs="Arial"/>
                      <w:color w:val="000000"/>
                    </w:rPr>
                    <w:t>editar</w:t>
                  </w:r>
                  <w:r w:rsidR="004C5776">
                    <w:rPr>
                      <w:rFonts w:ascii="Arial" w:hAnsi="Arial" w:cs="Arial"/>
                      <w:color w:val="000000"/>
                    </w:rPr>
                    <w:t>se</w:t>
                  </w:r>
                  <w:r w:rsidR="00824734"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  <w:p w:rsidR="003B2E8C" w:rsidRPr="00E561AE" w:rsidRDefault="003B2E8C" w:rsidP="00824734">
                  <w:pPr>
                    <w:spacing w:before="120" w:after="120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D3060E" w:rsidRPr="00EF08EC" w:rsidTr="00F752DA">
              <w:trPr>
                <w:cantSplit/>
                <w:trHeight w:val="585"/>
              </w:trPr>
              <w:tc>
                <w:tcPr>
                  <w:tcW w:w="2975" w:type="dxa"/>
                </w:tcPr>
                <w:p w:rsidR="00D3060E" w:rsidRDefault="005527F5" w:rsidP="0082322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elecciona</w:t>
                  </w:r>
                  <w:r w:rsidR="00A107B6">
                    <w:rPr>
                      <w:rFonts w:ascii="Arial" w:hAnsi="Arial" w:cs="Arial"/>
                    </w:rPr>
                    <w:t xml:space="preserve"> </w:t>
                  </w:r>
                  <w:r w:rsidR="00823221">
                    <w:rPr>
                      <w:rFonts w:ascii="Arial" w:hAnsi="Arial" w:cs="Arial"/>
                    </w:rPr>
                    <w:t xml:space="preserve">campos faltantes de la </w:t>
                  </w:r>
                  <w:r w:rsidR="003B2E8C">
                    <w:rPr>
                      <w:rFonts w:ascii="Arial" w:hAnsi="Arial" w:cs="Arial"/>
                    </w:rPr>
                    <w:t>selecciona datos</w:t>
                  </w:r>
                  <w:r w:rsidR="00823221">
                    <w:rPr>
                      <w:rFonts w:ascii="Arial" w:hAnsi="Arial" w:cs="Arial"/>
                    </w:rPr>
                    <w:t xml:space="preserve"> del empleado</w:t>
                  </w:r>
                  <w:r w:rsidR="00824734">
                    <w:rPr>
                      <w:rFonts w:ascii="Arial" w:hAnsi="Arial" w:cs="Arial"/>
                    </w:rPr>
                    <w:t>.</w:t>
                  </w:r>
                </w:p>
                <w:p w:rsidR="003B2E8C" w:rsidRDefault="003B2E8C" w:rsidP="003B2E8C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902" w:type="dxa"/>
                </w:tcPr>
                <w:p w:rsidR="00FB0C6A" w:rsidRDefault="00FB0C6A" w:rsidP="00FB0C6A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EF6347" w:rsidRPr="00A107B6" w:rsidRDefault="00EF6347" w:rsidP="00A107B6">
                  <w:p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9E6F3C" w:rsidRPr="00EF08EC" w:rsidTr="00FB2C8B">
              <w:trPr>
                <w:trHeight w:val="585"/>
              </w:trPr>
              <w:tc>
                <w:tcPr>
                  <w:tcW w:w="2975" w:type="dxa"/>
                </w:tcPr>
                <w:p w:rsidR="00F752DA" w:rsidRDefault="00F752DA" w:rsidP="00F752DA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  <w:p w:rsidR="009E6F3C" w:rsidRDefault="00F752DA" w:rsidP="00F207E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</w:t>
                  </w:r>
                  <w:r w:rsidR="004F0A07">
                    <w:rPr>
                      <w:rFonts w:ascii="Arial" w:hAnsi="Arial" w:cs="Arial"/>
                    </w:rPr>
                    <w:t xml:space="preserve">botón </w:t>
                  </w:r>
                  <w:r w:rsidR="00F22FC7" w:rsidRPr="00824734">
                    <w:rPr>
                      <w:rFonts w:ascii="Arial" w:hAnsi="Arial" w:cs="Arial"/>
                      <w:b/>
                    </w:rPr>
                    <w:t>“Guardar</w:t>
                  </w:r>
                  <w:r w:rsidR="00CC68D8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902" w:type="dxa"/>
                </w:tcPr>
                <w:p w:rsidR="00D23D35" w:rsidRDefault="00D23D35" w:rsidP="00D23D35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F207E1" w:rsidRPr="00CC68D8" w:rsidRDefault="00AC317F" w:rsidP="00CC68D8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Valid</w:t>
                  </w:r>
                  <w:r w:rsidR="00D23D35">
                    <w:rPr>
                      <w:rFonts w:ascii="Arial" w:hAnsi="Arial" w:cs="Arial"/>
                      <w:color w:val="000000"/>
                    </w:rPr>
                    <w:t>a</w:t>
                  </w:r>
                  <w:r w:rsidR="00CB701D">
                    <w:rPr>
                      <w:rFonts w:ascii="Arial" w:hAnsi="Arial" w:cs="Arial"/>
                      <w:color w:val="000000"/>
                    </w:rPr>
                    <w:t xml:space="preserve"> que</w:t>
                  </w:r>
                  <w:r w:rsidR="007A1A66">
                    <w:rPr>
                      <w:rFonts w:ascii="Arial" w:hAnsi="Arial" w:cs="Arial"/>
                      <w:color w:val="000000"/>
                    </w:rPr>
                    <w:t xml:space="preserve"> los campos obligatorios fueron registrados</w:t>
                  </w:r>
                  <w:r w:rsidR="00D23D35" w:rsidRPr="007A1A66">
                    <w:rPr>
                      <w:rFonts w:ascii="Arial" w:hAnsi="Arial" w:cs="Arial"/>
                      <w:color w:val="000000"/>
                    </w:rPr>
                    <w:t>.</w:t>
                  </w:r>
                  <w:r w:rsidR="00037BFB">
                    <w:t xml:space="preserve"> </w:t>
                  </w:r>
                  <w:r w:rsidR="00995CE5" w:rsidRPr="007A1A66">
                    <w:rPr>
                      <w:rFonts w:ascii="Arial" w:hAnsi="Arial" w:cs="Arial"/>
                      <w:b/>
                      <w:color w:val="000000"/>
                    </w:rPr>
                    <w:t>(RNA05)</w:t>
                  </w:r>
                </w:p>
                <w:p w:rsidR="00995CE5" w:rsidRPr="00995CE5" w:rsidRDefault="00995CE5" w:rsidP="00837587">
                  <w:pPr>
                    <w:pStyle w:val="Prrafodelista"/>
                    <w:numPr>
                      <w:ilvl w:val="0"/>
                      <w:numId w:val="16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995CE5">
                    <w:rPr>
                      <w:rFonts w:ascii="Arial" w:hAnsi="Arial" w:cs="Arial"/>
                      <w:color w:val="000000"/>
                    </w:rPr>
                    <w:t xml:space="preserve">En caso de cumplir la validación se muestra una ventana emergente con el mensaje </w:t>
                  </w:r>
                  <w:r w:rsidRPr="00995CE5">
                    <w:rPr>
                      <w:rFonts w:ascii="Arial" w:hAnsi="Arial" w:cs="Arial"/>
                      <w:b/>
                      <w:color w:val="000000"/>
                    </w:rPr>
                    <w:t>(MSG02)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>,</w:t>
                  </w:r>
                  <w:r w:rsidRPr="00995CE5">
                    <w:rPr>
                      <w:rFonts w:ascii="Arial" w:hAnsi="Arial" w:cs="Arial"/>
                      <w:color w:val="000000"/>
                    </w:rPr>
                    <w:t xml:space="preserve"> con los botones:</w:t>
                  </w:r>
                </w:p>
                <w:p w:rsidR="00995CE5" w:rsidRPr="00FE4521" w:rsidRDefault="00995CE5" w:rsidP="00837587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ind w:firstLine="91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Cancelar </w:t>
                  </w:r>
                  <w:r w:rsidR="00A107B6" w:rsidRPr="00A107B6">
                    <w:rPr>
                      <w:rFonts w:ascii="Arial" w:hAnsi="Arial" w:cs="Arial"/>
                      <w:b/>
                      <w:color w:val="000000"/>
                    </w:rPr>
                    <w:t>(FA0</w:t>
                  </w:r>
                  <w:r w:rsidR="0056093C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="00A107B6" w:rsidRPr="00A107B6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:rsidR="00995CE5" w:rsidRPr="00F207E1" w:rsidRDefault="00995CE5" w:rsidP="00837587">
                  <w:pPr>
                    <w:pStyle w:val="Prrafodelista"/>
                    <w:numPr>
                      <w:ilvl w:val="0"/>
                      <w:numId w:val="15"/>
                    </w:numPr>
                    <w:spacing w:before="120" w:after="120"/>
                    <w:ind w:firstLine="91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lastRenderedPageBreak/>
                    <w:t>Botón Continuar</w:t>
                  </w:r>
                </w:p>
                <w:p w:rsidR="00A107B6" w:rsidRPr="00A107B6" w:rsidRDefault="00995CE5" w:rsidP="00A107B6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107B6">
                    <w:rPr>
                      <w:rFonts w:ascii="Arial" w:hAnsi="Arial" w:cs="Arial"/>
                    </w:rPr>
                    <w:t>Para visualizar la pantalla, consulta documento</w:t>
                  </w:r>
                  <w:r w:rsidR="00A107B6">
                    <w:rPr>
                      <w:rFonts w:ascii="Arial" w:hAnsi="Arial" w:cs="Arial"/>
                    </w:rPr>
                    <w:t>:</w:t>
                  </w:r>
                </w:p>
                <w:p w:rsidR="00D23D35" w:rsidRPr="00A107B6" w:rsidRDefault="00995CE5" w:rsidP="00A107B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A107B6">
                    <w:rPr>
                      <w:rFonts w:ascii="Arial" w:hAnsi="Arial" w:cs="Arial"/>
                      <w:b/>
                      <w:color w:val="000000"/>
                    </w:rPr>
                    <w:t>02_934_EIU_Registrar_Usuario</w:t>
                  </w:r>
                </w:p>
              </w:tc>
            </w:tr>
            <w:tr w:rsidR="008A13EC" w:rsidRPr="00EF08EC" w:rsidTr="00F752DA">
              <w:trPr>
                <w:cantSplit/>
                <w:trHeight w:val="585"/>
              </w:trPr>
              <w:tc>
                <w:tcPr>
                  <w:tcW w:w="2975" w:type="dxa"/>
                </w:tcPr>
                <w:p w:rsidR="008A13EC" w:rsidRPr="00780EED" w:rsidRDefault="00995CE5" w:rsidP="00F207E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lastRenderedPageBreak/>
                    <w:t xml:space="preserve">Selecciona el botón </w:t>
                  </w:r>
                  <w:r w:rsidR="00780EED">
                    <w:rPr>
                      <w:rFonts w:ascii="Arial" w:hAnsi="Arial" w:cs="Arial"/>
                    </w:rPr>
                    <w:t xml:space="preserve"> </w:t>
                  </w:r>
                  <w:r w:rsidR="00780EED" w:rsidRPr="00824734">
                    <w:rPr>
                      <w:rFonts w:ascii="Arial" w:hAnsi="Arial" w:cs="Arial"/>
                      <w:b/>
                    </w:rPr>
                    <w:t>“Continuar</w:t>
                  </w:r>
                  <w:r w:rsidR="00CC68D8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902" w:type="dxa"/>
                </w:tcPr>
                <w:p w:rsidR="00A107B6" w:rsidRDefault="00995CE5" w:rsidP="00F207E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Guarda</w:t>
                  </w:r>
                  <w:r w:rsidR="008A13EC">
                    <w:rPr>
                      <w:rFonts w:ascii="Arial" w:hAnsi="Arial" w:cs="Arial"/>
                      <w:color w:val="000000"/>
                    </w:rPr>
                    <w:t xml:space="preserve"> la información y despliega la pantalla </w:t>
                  </w:r>
                  <w:r w:rsidR="001322A9" w:rsidRPr="002D744D">
                    <w:rPr>
                      <w:rFonts w:ascii="Arial" w:hAnsi="Arial" w:cs="Arial"/>
                      <w:b/>
                      <w:color w:val="000000"/>
                    </w:rPr>
                    <w:t>“</w:t>
                  </w:r>
                  <w:r>
                    <w:rPr>
                      <w:rFonts w:ascii="Arial" w:hAnsi="Arial" w:cs="Arial"/>
                      <w:b/>
                      <w:color w:val="000000"/>
                    </w:rPr>
                    <w:t xml:space="preserve">Administración de </w:t>
                  </w:r>
                  <w:r w:rsidR="00A107B6">
                    <w:rPr>
                      <w:rFonts w:ascii="Arial" w:hAnsi="Arial" w:cs="Arial"/>
                      <w:b/>
                      <w:color w:val="000000"/>
                    </w:rPr>
                    <w:t>Usuarios”</w:t>
                  </w:r>
                  <w:r w:rsidR="00F207E1">
                    <w:rPr>
                      <w:rFonts w:ascii="Arial" w:hAnsi="Arial" w:cs="Arial"/>
                      <w:color w:val="000000"/>
                    </w:rPr>
                    <w:t xml:space="preserve"> y </w:t>
                  </w:r>
                  <w:r w:rsidR="00A107B6">
                    <w:rPr>
                      <w:rFonts w:ascii="Arial" w:hAnsi="Arial" w:cs="Arial"/>
                      <w:color w:val="000000"/>
                    </w:rPr>
                    <w:t xml:space="preserve">muestra mensaje </w:t>
                  </w:r>
                  <w:r w:rsidR="00A107B6" w:rsidRPr="00A107B6">
                    <w:rPr>
                      <w:rFonts w:ascii="Arial" w:hAnsi="Arial" w:cs="Arial"/>
                      <w:b/>
                      <w:color w:val="000000"/>
                    </w:rPr>
                    <w:t>(MSG0</w:t>
                  </w:r>
                  <w:r w:rsidR="00A107B6">
                    <w:rPr>
                      <w:rFonts w:ascii="Arial" w:hAnsi="Arial" w:cs="Arial"/>
                      <w:b/>
                      <w:color w:val="000000"/>
                    </w:rPr>
                    <w:t>3</w:t>
                  </w:r>
                  <w:r w:rsidR="00A107B6" w:rsidRPr="00A107B6">
                    <w:rPr>
                      <w:rFonts w:ascii="Arial" w:hAnsi="Arial" w:cs="Arial"/>
                      <w:b/>
                      <w:color w:val="000000"/>
                    </w:rPr>
                    <w:t>)</w:t>
                  </w:r>
                </w:p>
                <w:p w:rsidR="008A13EC" w:rsidRPr="00995CE5" w:rsidRDefault="008A13EC" w:rsidP="00A107B6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</w:tc>
            </w:tr>
            <w:tr w:rsidR="00A335AF" w:rsidRPr="00EF08EC" w:rsidTr="00F752DA">
              <w:trPr>
                <w:cantSplit/>
                <w:trHeight w:val="585"/>
              </w:trPr>
              <w:tc>
                <w:tcPr>
                  <w:tcW w:w="2975" w:type="dxa"/>
                </w:tcPr>
                <w:p w:rsidR="00A335AF" w:rsidRDefault="00A335AF" w:rsidP="002F5E0E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</w:p>
              </w:tc>
              <w:tc>
                <w:tcPr>
                  <w:tcW w:w="4902" w:type="dxa"/>
                </w:tcPr>
                <w:p w:rsidR="001A27D2" w:rsidRDefault="001A27D2" w:rsidP="001A27D2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A335AF" w:rsidRDefault="006C6ED9" w:rsidP="00F207E1">
                  <w:pPr>
                    <w:pStyle w:val="Prrafodelista"/>
                    <w:numPr>
                      <w:ilvl w:val="0"/>
                      <w:numId w:val="4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Fin del </w:t>
                  </w:r>
                  <w:r w:rsidR="008A13EC">
                    <w:rPr>
                      <w:rFonts w:ascii="Arial" w:hAnsi="Arial" w:cs="Arial"/>
                      <w:color w:val="000000"/>
                    </w:rPr>
                    <w:t>Caso de U</w:t>
                  </w:r>
                  <w:r w:rsidR="002F5E0E">
                    <w:rPr>
                      <w:rFonts w:ascii="Arial" w:hAnsi="Arial" w:cs="Arial"/>
                      <w:color w:val="000000"/>
                    </w:rPr>
                    <w:t>so</w:t>
                  </w:r>
                  <w:r w:rsidR="00824734"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</w:tc>
            </w:tr>
          </w:tbl>
          <w:p w:rsidR="00152730" w:rsidRPr="00EF08EC" w:rsidRDefault="00152730" w:rsidP="00823E24">
            <w:pPr>
              <w:rPr>
                <w:rFonts w:ascii="Arial" w:hAnsi="Arial" w:cs="Arial"/>
              </w:rPr>
            </w:pPr>
          </w:p>
        </w:tc>
      </w:tr>
      <w:tr w:rsidR="00CE5549" w:rsidRPr="00EF08EC" w:rsidTr="001322A9">
        <w:trPr>
          <w:hidden w:val="0"/>
        </w:trPr>
        <w:tc>
          <w:tcPr>
            <w:tcW w:w="8211" w:type="dxa"/>
            <w:tcBorders>
              <w:bottom w:val="single" w:sz="4" w:space="0" w:color="auto"/>
            </w:tcBorders>
            <w:shd w:val="clear" w:color="auto" w:fill="auto"/>
          </w:tcPr>
          <w:p w:rsidR="001322A9" w:rsidRDefault="001322A9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8E6A5B" w:rsidRDefault="008E6A5B" w:rsidP="00116E46"/>
          <w:p w:rsidR="008E6A5B" w:rsidRDefault="008E6A5B" w:rsidP="00116E46"/>
          <w:p w:rsidR="005D5EBE" w:rsidRDefault="005D5EBE" w:rsidP="00116E46"/>
          <w:p w:rsidR="005D5EBE" w:rsidRDefault="005D5EBE" w:rsidP="00116E46"/>
          <w:p w:rsidR="005D5EBE" w:rsidRDefault="005D5EBE" w:rsidP="00116E46"/>
          <w:p w:rsidR="005D5EBE" w:rsidRDefault="005D5EBE" w:rsidP="00116E46"/>
          <w:p w:rsidR="005D5EBE" w:rsidRDefault="005D5EBE" w:rsidP="00116E46"/>
          <w:p w:rsidR="005D5EBE" w:rsidRDefault="005D5EBE" w:rsidP="00116E46"/>
          <w:p w:rsidR="005D5EBE" w:rsidRDefault="005D5EBE" w:rsidP="00116E46"/>
          <w:p w:rsidR="005D5EBE" w:rsidRDefault="005D5EBE" w:rsidP="00116E46"/>
          <w:p w:rsidR="005D5EBE" w:rsidRDefault="005D5EBE" w:rsidP="00116E46"/>
          <w:p w:rsidR="005D5EBE" w:rsidRDefault="005D5EBE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116E46" w:rsidRDefault="00116E46" w:rsidP="00116E46"/>
          <w:p w:rsidR="005D5EBE" w:rsidRDefault="005D5EBE" w:rsidP="00116E46"/>
          <w:p w:rsidR="005D5EBE" w:rsidRDefault="005D5EBE" w:rsidP="00116E46"/>
          <w:p w:rsidR="005D5EBE" w:rsidRPr="001322A9" w:rsidRDefault="005D5EBE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</w:tc>
      </w:tr>
      <w:tr w:rsidR="006D79FB" w:rsidRPr="00EF08EC" w:rsidTr="001322A9">
        <w:tc>
          <w:tcPr>
            <w:tcW w:w="8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6D79FB" w:rsidRPr="005D1FD1" w:rsidRDefault="006D79FB" w:rsidP="002E7540">
            <w:pPr>
              <w:pStyle w:val="Ttulo3"/>
              <w:rPr>
                <w:lang w:val="es-ES"/>
              </w:rPr>
            </w:pPr>
            <w:bookmarkStart w:id="11" w:name="_Toc21431374"/>
            <w:r w:rsidRPr="005D1FD1">
              <w:rPr>
                <w:sz w:val="24"/>
                <w:szCs w:val="24"/>
                <w:lang w:val="es-ES"/>
              </w:rPr>
              <w:lastRenderedPageBreak/>
              <w:t xml:space="preserve">7. Flujos </w:t>
            </w:r>
            <w:r w:rsidRPr="00EF08EC">
              <w:rPr>
                <w:sz w:val="24"/>
                <w:szCs w:val="24"/>
                <w:lang w:val="es-MX"/>
              </w:rPr>
              <w:t>alternos</w:t>
            </w:r>
            <w:bookmarkEnd w:id="11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:rsidTr="00037BFB">
        <w:trPr>
          <w:trHeight w:val="9568"/>
        </w:trPr>
        <w:tc>
          <w:tcPr>
            <w:tcW w:w="8211" w:type="dxa"/>
            <w:shd w:val="clear" w:color="auto" w:fill="auto"/>
          </w:tcPr>
          <w:p w:rsidR="00673CEF" w:rsidRDefault="00673CEF" w:rsidP="00B733D1">
            <w:pPr>
              <w:rPr>
                <w:rFonts w:ascii="Arial" w:hAnsi="Arial" w:cs="Arial"/>
              </w:rPr>
            </w:pPr>
          </w:p>
          <w:p w:rsidR="00B21020" w:rsidRDefault="00B21020" w:rsidP="00B21020">
            <w:pPr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FA01</w:t>
            </w:r>
            <w:r w:rsidR="00192D8C">
              <w:rPr>
                <w:rFonts w:ascii="Arial" w:hAnsi="Arial" w:cs="Arial"/>
                <w:b/>
                <w:color w:val="000000"/>
              </w:rPr>
              <w:t xml:space="preserve">. </w:t>
            </w:r>
            <w:r w:rsidRPr="00996543">
              <w:rPr>
                <w:rFonts w:ascii="Arial" w:hAnsi="Arial" w:cs="Arial"/>
                <w:b/>
                <w:color w:val="000000"/>
              </w:rPr>
              <w:t>Ver</w:t>
            </w:r>
            <w:r w:rsidR="008E6A5B">
              <w:rPr>
                <w:rFonts w:ascii="Arial" w:hAnsi="Arial" w:cs="Arial"/>
                <w:b/>
                <w:color w:val="000000"/>
              </w:rPr>
              <w:t xml:space="preserve"> </w:t>
            </w:r>
            <w:r w:rsidRPr="00996543">
              <w:rPr>
                <w:rFonts w:ascii="Arial" w:hAnsi="Arial" w:cs="Arial"/>
                <w:b/>
                <w:color w:val="000000"/>
              </w:rPr>
              <w:t>Detalle</w:t>
            </w:r>
            <w:r w:rsidR="008E6A5B">
              <w:rPr>
                <w:rFonts w:ascii="Arial" w:hAnsi="Arial" w:cs="Arial"/>
                <w:b/>
                <w:color w:val="000000"/>
              </w:rPr>
              <w:t xml:space="preserve"> </w:t>
            </w:r>
          </w:p>
          <w:p w:rsidR="00192D8C" w:rsidRDefault="00192D8C" w:rsidP="00B21020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74"/>
              <w:gridCol w:w="3998"/>
            </w:tblGrid>
            <w:tr w:rsidR="009C4405" w:rsidRPr="00EF08EC" w:rsidTr="00B34253">
              <w:trPr>
                <w:cantSplit/>
                <w:trHeight w:val="585"/>
              </w:trPr>
              <w:tc>
                <w:tcPr>
                  <w:tcW w:w="3874" w:type="dxa"/>
                </w:tcPr>
                <w:p w:rsidR="00B21020" w:rsidRPr="00EF08EC" w:rsidRDefault="00B21020" w:rsidP="00B21020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3998" w:type="dxa"/>
                </w:tcPr>
                <w:p w:rsidR="00B21020" w:rsidRPr="00EF08EC" w:rsidRDefault="00B21020" w:rsidP="00B21020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2D744D" w:rsidRPr="00EF08EC" w:rsidTr="00B34253">
              <w:trPr>
                <w:cantSplit/>
                <w:trHeight w:val="585"/>
              </w:trPr>
              <w:tc>
                <w:tcPr>
                  <w:tcW w:w="3874" w:type="dxa"/>
                </w:tcPr>
                <w:p w:rsidR="002D744D" w:rsidRPr="00780EED" w:rsidRDefault="005D5EBE" w:rsidP="00E102C6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</w:t>
                  </w:r>
                  <w:r w:rsidR="00780EED" w:rsidRPr="00780EED">
                    <w:rPr>
                      <w:rFonts w:ascii="Arial" w:hAnsi="Arial" w:cs="Arial"/>
                    </w:rPr>
                    <w:t xml:space="preserve">elecciona la opción </w:t>
                  </w:r>
                  <w:r w:rsidR="00780EED" w:rsidRPr="00780EED">
                    <w:rPr>
                      <w:rFonts w:ascii="Arial" w:hAnsi="Arial" w:cs="Arial"/>
                      <w:b/>
                    </w:rPr>
                    <w:t>“Ver detalle</w:t>
                  </w:r>
                  <w:r w:rsidR="00CC68D8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3998" w:type="dxa"/>
                </w:tcPr>
                <w:p w:rsidR="0056093C" w:rsidRDefault="002D744D" w:rsidP="00837587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ue</w:t>
                  </w:r>
                  <w:r w:rsidR="00BB1DFF">
                    <w:rPr>
                      <w:rFonts w:ascii="Arial" w:hAnsi="Arial" w:cs="Arial"/>
                      <w:color w:val="000000"/>
                    </w:rPr>
                    <w:t>stra</w:t>
                  </w:r>
                  <w:r w:rsidR="005D5EBE">
                    <w:rPr>
                      <w:rFonts w:ascii="Arial" w:hAnsi="Arial" w:cs="Arial"/>
                      <w:color w:val="000000"/>
                    </w:rPr>
                    <w:t xml:space="preserve"> pantalla </w:t>
                  </w:r>
                  <w:r w:rsidR="00814ACB">
                    <w:rPr>
                      <w:rFonts w:ascii="Arial" w:hAnsi="Arial" w:cs="Arial"/>
                      <w:b/>
                      <w:color w:val="000000"/>
                    </w:rPr>
                    <w:t>“Usuario</w:t>
                  </w:r>
                  <w:r w:rsidR="00BB1DFF" w:rsidRPr="00BB1DFF">
                    <w:rPr>
                      <w:rFonts w:ascii="Arial" w:hAnsi="Arial" w:cs="Arial"/>
                      <w:b/>
                      <w:color w:val="000000"/>
                    </w:rPr>
                    <w:t>”</w:t>
                  </w:r>
                  <w:r w:rsidR="0056093C">
                    <w:rPr>
                      <w:rFonts w:ascii="Arial" w:hAnsi="Arial" w:cs="Arial"/>
                      <w:b/>
                      <w:color w:val="000000"/>
                    </w:rPr>
                    <w:t xml:space="preserve">, </w:t>
                  </w:r>
                  <w:r w:rsidR="0056093C" w:rsidRPr="0056093C">
                    <w:rPr>
                      <w:rFonts w:ascii="Arial" w:hAnsi="Arial" w:cs="Arial"/>
                      <w:color w:val="000000"/>
                    </w:rPr>
                    <w:t xml:space="preserve">con los </w:t>
                  </w:r>
                  <w:r w:rsidR="00832653">
                    <w:rPr>
                      <w:rFonts w:ascii="Arial" w:hAnsi="Arial" w:cs="Arial"/>
                      <w:color w:val="000000"/>
                    </w:rPr>
                    <w:t>siguientes ca</w:t>
                  </w:r>
                  <w:r w:rsidR="00FB2C8B">
                    <w:rPr>
                      <w:rFonts w:ascii="Arial" w:hAnsi="Arial" w:cs="Arial"/>
                      <w:color w:val="000000"/>
                    </w:rPr>
                    <w:t>m</w:t>
                  </w:r>
                  <w:r w:rsidR="00832653">
                    <w:rPr>
                      <w:rFonts w:ascii="Arial" w:hAnsi="Arial" w:cs="Arial"/>
                      <w:color w:val="000000"/>
                    </w:rPr>
                    <w:t>pos de</w:t>
                  </w:r>
                  <w:r w:rsidR="0056093C" w:rsidRPr="0056093C">
                    <w:rPr>
                      <w:rFonts w:ascii="Arial" w:hAnsi="Arial" w:cs="Arial"/>
                      <w:color w:val="000000"/>
                    </w:rPr>
                    <w:t>l registro</w:t>
                  </w:r>
                  <w:r w:rsidR="00832653">
                    <w:rPr>
                      <w:rFonts w:ascii="Arial" w:hAnsi="Arial" w:cs="Arial"/>
                      <w:color w:val="000000"/>
                    </w:rPr>
                    <w:t xml:space="preserve"> realizado</w:t>
                  </w:r>
                  <w:r w:rsidR="00A2513B">
                    <w:rPr>
                      <w:rFonts w:ascii="Arial" w:hAnsi="Arial" w:cs="Arial"/>
                      <w:color w:val="000000"/>
                    </w:rPr>
                    <w:t xml:space="preserve"> en modo de solo lectura</w:t>
                  </w:r>
                  <w:r w:rsidR="0056093C">
                    <w:rPr>
                      <w:rFonts w:ascii="Arial" w:hAnsi="Arial" w:cs="Arial"/>
                      <w:color w:val="000000"/>
                    </w:rPr>
                    <w:t>:</w:t>
                  </w:r>
                </w:p>
                <w:p w:rsidR="008E6A5B" w:rsidRDefault="008E6A5B" w:rsidP="008E6A5B">
                  <w:pPr>
                    <w:pStyle w:val="Prrafodelista"/>
                    <w:spacing w:before="120" w:after="120"/>
                    <w:ind w:left="360"/>
                    <w:jc w:val="both"/>
                    <w:rPr>
                      <w:rFonts w:ascii="Arial" w:hAnsi="Arial" w:cs="Arial"/>
                    </w:rPr>
                  </w:pPr>
                </w:p>
                <w:p w:rsidR="00B94B34" w:rsidRDefault="00B94B34" w:rsidP="00B94B34">
                  <w:pPr>
                    <w:pStyle w:val="Prrafodelista"/>
                    <w:numPr>
                      <w:ilvl w:val="0"/>
                      <w:numId w:val="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Datos del </w:t>
                  </w:r>
                  <w:r w:rsidR="005412E7">
                    <w:rPr>
                      <w:rFonts w:ascii="Arial" w:hAnsi="Arial" w:cs="Arial"/>
                    </w:rPr>
                    <w:t xml:space="preserve">usuario </w:t>
                  </w:r>
                  <w:r>
                    <w:rPr>
                      <w:rFonts w:ascii="Arial" w:hAnsi="Arial" w:cs="Arial"/>
                    </w:rPr>
                    <w:t xml:space="preserve">   </w:t>
                  </w:r>
                </w:p>
                <w:p w:rsidR="008E6A5B" w:rsidRPr="00941426" w:rsidRDefault="00932BAB" w:rsidP="00837587">
                  <w:pPr>
                    <w:pStyle w:val="Prrafodelista"/>
                    <w:numPr>
                      <w:ilvl w:val="0"/>
                      <w:numId w:val="3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úmero de </w:t>
                  </w:r>
                  <w:r w:rsidRPr="00941426">
                    <w:rPr>
                      <w:rFonts w:ascii="Arial" w:hAnsi="Arial" w:cs="Arial"/>
                    </w:rPr>
                    <w:t>Empleado</w:t>
                  </w:r>
                  <w:r w:rsidR="008E6A5B" w:rsidRPr="00941426">
                    <w:rPr>
                      <w:rFonts w:ascii="Arial" w:hAnsi="Arial" w:cs="Arial"/>
                    </w:rPr>
                    <w:t xml:space="preserve"> </w:t>
                  </w:r>
                </w:p>
                <w:p w:rsidR="008E6A5B" w:rsidRPr="006E5F33" w:rsidRDefault="008E6A5B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ombre </w:t>
                  </w:r>
                </w:p>
                <w:p w:rsidR="008E6A5B" w:rsidRPr="002D744D" w:rsidRDefault="008E6A5B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</w:rPr>
                  </w:pPr>
                  <w:r w:rsidRPr="002D744D">
                    <w:rPr>
                      <w:rFonts w:ascii="Arial" w:hAnsi="Arial" w:cs="Arial"/>
                    </w:rPr>
                    <w:t>Correo electrónico</w:t>
                  </w:r>
                </w:p>
                <w:p w:rsidR="008E6A5B" w:rsidRPr="002D744D" w:rsidRDefault="008E6A5B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</w:rPr>
                  </w:pPr>
                  <w:r w:rsidRPr="002D744D">
                    <w:rPr>
                      <w:rFonts w:ascii="Arial" w:hAnsi="Arial" w:cs="Arial"/>
                    </w:rPr>
                    <w:t>Puesto</w:t>
                  </w:r>
                </w:p>
                <w:p w:rsidR="008E6A5B" w:rsidRPr="002D744D" w:rsidRDefault="008E6A5B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</w:rPr>
                  </w:pPr>
                  <w:r w:rsidRPr="002D744D">
                    <w:rPr>
                      <w:rFonts w:ascii="Arial" w:hAnsi="Arial" w:cs="Arial"/>
                    </w:rPr>
                    <w:t xml:space="preserve">Administración </w:t>
                  </w:r>
                  <w:r w:rsidR="00CC68D8">
                    <w:rPr>
                      <w:rFonts w:ascii="Arial" w:hAnsi="Arial" w:cs="Arial"/>
                    </w:rPr>
                    <w:t>G</w:t>
                  </w:r>
                  <w:r w:rsidRPr="002D744D">
                    <w:rPr>
                      <w:rFonts w:ascii="Arial" w:hAnsi="Arial" w:cs="Arial"/>
                    </w:rPr>
                    <w:t>eneral</w:t>
                  </w:r>
                </w:p>
                <w:p w:rsidR="008E6A5B" w:rsidRPr="002D744D" w:rsidRDefault="00CC68D8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Administración C</w:t>
                  </w:r>
                  <w:r w:rsidR="008E6A5B" w:rsidRPr="002D744D">
                    <w:rPr>
                      <w:rFonts w:ascii="Arial" w:hAnsi="Arial" w:cs="Arial"/>
                    </w:rPr>
                    <w:t>entral</w:t>
                  </w:r>
                </w:p>
                <w:p w:rsidR="008E6A5B" w:rsidRPr="002D744D" w:rsidRDefault="008E6A5B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</w:rPr>
                  </w:pPr>
                  <w:r w:rsidRPr="002D744D">
                    <w:rPr>
                      <w:rFonts w:ascii="Arial" w:hAnsi="Arial" w:cs="Arial"/>
                    </w:rPr>
                    <w:t>Administración</w:t>
                  </w:r>
                </w:p>
                <w:p w:rsidR="008E6A5B" w:rsidRPr="002D744D" w:rsidRDefault="008E6A5B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</w:rPr>
                  </w:pPr>
                  <w:r w:rsidRPr="002D744D">
                    <w:rPr>
                      <w:rFonts w:ascii="Arial" w:hAnsi="Arial" w:cs="Arial"/>
                    </w:rPr>
                    <w:t>Rol</w:t>
                  </w:r>
                </w:p>
                <w:p w:rsidR="008E6A5B" w:rsidRDefault="00932BAB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Fecha de alta </w:t>
                  </w:r>
                </w:p>
                <w:p w:rsidR="00B94B34" w:rsidRPr="00CC68D8" w:rsidRDefault="00941426" w:rsidP="00CC68D8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Estado </w:t>
                  </w:r>
                  <w:r w:rsidR="00CC68D8">
                    <w:rPr>
                      <w:rFonts w:ascii="Arial" w:hAnsi="Arial" w:cs="Arial"/>
                    </w:rPr>
                    <w:t>(</w:t>
                  </w:r>
                  <w:r w:rsidR="00486EF5" w:rsidRPr="00CC68D8">
                    <w:rPr>
                      <w:rFonts w:ascii="Arial" w:hAnsi="Arial" w:cs="Arial"/>
                    </w:rPr>
                    <w:t>Activo</w:t>
                  </w:r>
                  <w:r w:rsidR="00E86E1D" w:rsidRPr="00CC68D8">
                    <w:rPr>
                      <w:rFonts w:ascii="Arial" w:hAnsi="Arial" w:cs="Arial"/>
                    </w:rPr>
                    <w:t xml:space="preserve"> o </w:t>
                  </w:r>
                  <w:r w:rsidR="00486EF5" w:rsidRPr="00CC68D8">
                    <w:rPr>
                      <w:rFonts w:ascii="Arial" w:hAnsi="Arial" w:cs="Arial"/>
                    </w:rPr>
                    <w:t>Inactivo</w:t>
                  </w:r>
                  <w:r w:rsidR="00CC68D8">
                    <w:rPr>
                      <w:rFonts w:ascii="Arial" w:hAnsi="Arial" w:cs="Arial"/>
                    </w:rPr>
                    <w:t>)</w:t>
                  </w:r>
                </w:p>
                <w:p w:rsidR="00941426" w:rsidRDefault="008E6A5B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</w:t>
                  </w:r>
                  <w:r w:rsidRPr="006E5F33">
                    <w:rPr>
                      <w:rFonts w:ascii="Arial" w:hAnsi="Arial" w:cs="Arial"/>
                    </w:rPr>
                    <w:t>Cancelar</w:t>
                  </w:r>
                  <w:r w:rsidR="0056093C">
                    <w:rPr>
                      <w:rFonts w:ascii="Arial" w:hAnsi="Arial" w:cs="Arial"/>
                    </w:rPr>
                    <w:t xml:space="preserve"> </w:t>
                  </w:r>
                </w:p>
                <w:p w:rsidR="002D744D" w:rsidRPr="00941426" w:rsidRDefault="00593530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 xml:space="preserve">Botón </w:t>
                  </w:r>
                  <w:r w:rsidR="00F207E1" w:rsidRPr="00941426">
                    <w:rPr>
                      <w:rFonts w:ascii="Arial" w:hAnsi="Arial" w:cs="Arial"/>
                      <w:color w:val="000000"/>
                    </w:rPr>
                    <w:t>Editar (</w:t>
                  </w:r>
                  <w:r w:rsidR="00780EED" w:rsidRPr="00941426">
                    <w:rPr>
                      <w:rFonts w:ascii="Arial" w:hAnsi="Arial" w:cs="Arial"/>
                      <w:b/>
                      <w:color w:val="000000"/>
                    </w:rPr>
                    <w:t>FA02)</w:t>
                  </w:r>
                </w:p>
                <w:p w:rsidR="0056093C" w:rsidRPr="00A45C65" w:rsidRDefault="0056093C" w:rsidP="00A45C65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6093C">
                    <w:rPr>
                      <w:rFonts w:ascii="Arial" w:hAnsi="Arial" w:cs="Arial"/>
                      <w:color w:val="000000"/>
                    </w:rPr>
                    <w:t>Para visualizar la pantalla consulta documento:</w:t>
                  </w:r>
                  <w:r w:rsidRPr="0056093C">
                    <w:rPr>
                      <w:rFonts w:ascii="Arial" w:hAnsi="Arial" w:cs="Arial"/>
                      <w:b/>
                      <w:color w:val="000000"/>
                    </w:rPr>
                    <w:t xml:space="preserve"> 02_934_EIU_Registrar_Usuario</w:t>
                  </w:r>
                </w:p>
              </w:tc>
            </w:tr>
            <w:tr w:rsidR="001322A9" w:rsidRPr="00EF08EC" w:rsidTr="00B34253">
              <w:trPr>
                <w:cantSplit/>
                <w:trHeight w:val="585"/>
              </w:trPr>
              <w:tc>
                <w:tcPr>
                  <w:tcW w:w="3874" w:type="dxa"/>
                </w:tcPr>
                <w:p w:rsidR="001322A9" w:rsidRDefault="00780EED" w:rsidP="00837587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Selecciona la opción </w:t>
                  </w:r>
                  <w:r w:rsidRPr="00824734">
                    <w:rPr>
                      <w:rFonts w:ascii="Arial" w:hAnsi="Arial" w:cs="Arial"/>
                      <w:b/>
                    </w:rPr>
                    <w:t>“Cancelar</w:t>
                  </w:r>
                  <w:r w:rsidR="00CC68D8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3998" w:type="dxa"/>
                </w:tcPr>
                <w:p w:rsidR="001322A9" w:rsidRPr="00CC6F1B" w:rsidRDefault="00A578EC" w:rsidP="00837587">
                  <w:pPr>
                    <w:pStyle w:val="Prrafodelista"/>
                    <w:numPr>
                      <w:ilvl w:val="0"/>
                      <w:numId w:val="7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Continua en el paso 2 del flujo primario</w:t>
                  </w:r>
                  <w:r w:rsidR="00824734"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</w:tc>
            </w:tr>
          </w:tbl>
          <w:p w:rsidR="00B21020" w:rsidRDefault="00B21020" w:rsidP="00B21020">
            <w:pPr>
              <w:rPr>
                <w:rFonts w:ascii="Arial" w:hAnsi="Arial" w:cs="Arial"/>
              </w:rPr>
            </w:pPr>
          </w:p>
          <w:p w:rsidR="00F455D9" w:rsidRDefault="00F455D9" w:rsidP="00B21020">
            <w:pPr>
              <w:pStyle w:val="InfoHidden"/>
              <w:rPr>
                <w:vanish w:val="0"/>
              </w:rPr>
            </w:pPr>
          </w:p>
          <w:p w:rsidR="00F455D9" w:rsidRDefault="00F455D9" w:rsidP="00B21020">
            <w:pPr>
              <w:pStyle w:val="InfoHidden"/>
              <w:rPr>
                <w:vanish w:val="0"/>
              </w:rPr>
            </w:pPr>
          </w:p>
          <w:p w:rsidR="00941426" w:rsidRDefault="00941426" w:rsidP="00B21020">
            <w:pPr>
              <w:pStyle w:val="InfoHidden"/>
              <w:rPr>
                <w:vanish w:val="0"/>
              </w:rPr>
            </w:pPr>
          </w:p>
          <w:p w:rsidR="00941426" w:rsidRDefault="002C0A69" w:rsidP="002C0A69">
            <w:pPr>
              <w:pStyle w:val="InfoHidden"/>
              <w:tabs>
                <w:tab w:val="left" w:pos="1306"/>
              </w:tabs>
              <w:rPr>
                <w:vanish w:val="0"/>
              </w:rPr>
            </w:pPr>
            <w:r>
              <w:rPr>
                <w:vanish w:val="0"/>
              </w:rPr>
              <w:tab/>
            </w:r>
          </w:p>
          <w:p w:rsidR="002C0A69" w:rsidRDefault="002C0A69" w:rsidP="002C0A69">
            <w:pPr>
              <w:pStyle w:val="InfoHidden"/>
              <w:tabs>
                <w:tab w:val="left" w:pos="1306"/>
              </w:tabs>
              <w:rPr>
                <w:vanish w:val="0"/>
              </w:rPr>
            </w:pPr>
          </w:p>
          <w:p w:rsidR="002C0A69" w:rsidRDefault="002C0A69" w:rsidP="002C0A69">
            <w:pPr>
              <w:pStyle w:val="InfoHidden"/>
              <w:tabs>
                <w:tab w:val="left" w:pos="1306"/>
              </w:tabs>
              <w:rPr>
                <w:vanish w:val="0"/>
              </w:rPr>
            </w:pPr>
          </w:p>
          <w:p w:rsidR="00A45C65" w:rsidRDefault="00A45C65" w:rsidP="002C0A69">
            <w:pPr>
              <w:pStyle w:val="InfoHidden"/>
              <w:tabs>
                <w:tab w:val="left" w:pos="1306"/>
              </w:tabs>
              <w:rPr>
                <w:vanish w:val="0"/>
              </w:rPr>
            </w:pPr>
          </w:p>
          <w:p w:rsidR="00A45C65" w:rsidRDefault="00A45C65" w:rsidP="002C0A69">
            <w:pPr>
              <w:pStyle w:val="InfoHidden"/>
              <w:tabs>
                <w:tab w:val="left" w:pos="1306"/>
              </w:tabs>
              <w:rPr>
                <w:vanish w:val="0"/>
              </w:rPr>
            </w:pPr>
          </w:p>
          <w:p w:rsidR="00A45C65" w:rsidRDefault="00A45C65" w:rsidP="002C0A69">
            <w:pPr>
              <w:pStyle w:val="InfoHidden"/>
              <w:tabs>
                <w:tab w:val="left" w:pos="1306"/>
              </w:tabs>
              <w:rPr>
                <w:vanish w:val="0"/>
              </w:rPr>
            </w:pPr>
          </w:p>
          <w:p w:rsidR="00A45C65" w:rsidRDefault="00A45C65" w:rsidP="002C0A69">
            <w:pPr>
              <w:pStyle w:val="InfoHidden"/>
              <w:tabs>
                <w:tab w:val="left" w:pos="1306"/>
              </w:tabs>
              <w:rPr>
                <w:vanish w:val="0"/>
              </w:rPr>
            </w:pPr>
          </w:p>
          <w:p w:rsidR="00A45C65" w:rsidRDefault="00A45C65" w:rsidP="002C0A69">
            <w:pPr>
              <w:pStyle w:val="InfoHidden"/>
              <w:tabs>
                <w:tab w:val="left" w:pos="1306"/>
              </w:tabs>
              <w:rPr>
                <w:vanish w:val="0"/>
              </w:rPr>
            </w:pPr>
          </w:p>
          <w:p w:rsidR="007A1A66" w:rsidRDefault="007A1A66" w:rsidP="002C0A69">
            <w:pPr>
              <w:pStyle w:val="InfoHidden"/>
              <w:tabs>
                <w:tab w:val="left" w:pos="1306"/>
              </w:tabs>
              <w:rPr>
                <w:vanish w:val="0"/>
              </w:rPr>
            </w:pPr>
          </w:p>
          <w:p w:rsidR="002C0A69" w:rsidRDefault="002C0A69" w:rsidP="002C0A69">
            <w:pPr>
              <w:pStyle w:val="InfoHidden"/>
              <w:tabs>
                <w:tab w:val="left" w:pos="1306"/>
              </w:tabs>
              <w:rPr>
                <w:vanish w:val="0"/>
              </w:rPr>
            </w:pPr>
          </w:p>
          <w:p w:rsidR="009C3352" w:rsidRDefault="009C3352" w:rsidP="002C0A69">
            <w:pPr>
              <w:pStyle w:val="InfoHidden"/>
              <w:tabs>
                <w:tab w:val="left" w:pos="1306"/>
              </w:tabs>
              <w:rPr>
                <w:vanish w:val="0"/>
              </w:rPr>
            </w:pPr>
          </w:p>
          <w:p w:rsidR="0099756B" w:rsidRDefault="0099756B" w:rsidP="002C0A69">
            <w:pPr>
              <w:pStyle w:val="InfoHidden"/>
              <w:tabs>
                <w:tab w:val="left" w:pos="1306"/>
              </w:tabs>
              <w:rPr>
                <w:vanish w:val="0"/>
              </w:rPr>
            </w:pPr>
          </w:p>
          <w:p w:rsidR="002C0A69" w:rsidRDefault="002C0A69" w:rsidP="002C0A69">
            <w:pPr>
              <w:pStyle w:val="InfoHidden"/>
              <w:tabs>
                <w:tab w:val="left" w:pos="1306"/>
              </w:tabs>
              <w:rPr>
                <w:vanish w:val="0"/>
              </w:rPr>
            </w:pPr>
          </w:p>
          <w:p w:rsidR="00941426" w:rsidRDefault="00941426" w:rsidP="00B21020">
            <w:pPr>
              <w:pStyle w:val="InfoHidden"/>
              <w:rPr>
                <w:vanish w:val="0"/>
              </w:rPr>
            </w:pPr>
          </w:p>
          <w:p w:rsidR="00823221" w:rsidRDefault="00823221" w:rsidP="00B21020">
            <w:pPr>
              <w:pStyle w:val="InfoHidden"/>
              <w:rPr>
                <w:vanish w:val="0"/>
              </w:rPr>
            </w:pPr>
          </w:p>
          <w:p w:rsidR="00AA1931" w:rsidRDefault="00AA1931" w:rsidP="00B21020">
            <w:pPr>
              <w:pStyle w:val="InfoHidden"/>
              <w:rPr>
                <w:vanish w:val="0"/>
              </w:rPr>
            </w:pPr>
          </w:p>
          <w:p w:rsidR="00AA1931" w:rsidRDefault="00AA1931" w:rsidP="00B21020">
            <w:pPr>
              <w:pStyle w:val="InfoHidden"/>
              <w:rPr>
                <w:vanish w:val="0"/>
              </w:rPr>
            </w:pPr>
          </w:p>
          <w:p w:rsidR="00F455D9" w:rsidRDefault="00F455D9" w:rsidP="00B21020">
            <w:pPr>
              <w:pStyle w:val="InfoHidden"/>
              <w:rPr>
                <w:vanish w:val="0"/>
              </w:rPr>
            </w:pPr>
          </w:p>
          <w:p w:rsidR="00B21020" w:rsidRDefault="00B21020" w:rsidP="00B21020">
            <w:pPr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FA02</w:t>
            </w:r>
            <w:r w:rsidR="00192D8C">
              <w:rPr>
                <w:rFonts w:ascii="Arial" w:hAnsi="Arial" w:cs="Arial"/>
                <w:b/>
                <w:color w:val="000000"/>
              </w:rPr>
              <w:t xml:space="preserve">. </w:t>
            </w:r>
            <w:r w:rsidR="006C77AB">
              <w:rPr>
                <w:rFonts w:ascii="Arial" w:hAnsi="Arial" w:cs="Arial"/>
                <w:b/>
                <w:color w:val="000000"/>
              </w:rPr>
              <w:t xml:space="preserve">Editar </w:t>
            </w:r>
          </w:p>
          <w:p w:rsidR="00192D8C" w:rsidRDefault="00192D8C" w:rsidP="00B21020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3828"/>
              <w:gridCol w:w="4049"/>
            </w:tblGrid>
            <w:tr w:rsidR="00B21020" w:rsidRPr="00EF08EC" w:rsidTr="00EB6A65">
              <w:trPr>
                <w:cantSplit/>
                <w:trHeight w:val="585"/>
              </w:trPr>
              <w:tc>
                <w:tcPr>
                  <w:tcW w:w="3828" w:type="dxa"/>
                </w:tcPr>
                <w:p w:rsidR="00B21020" w:rsidRPr="00EF08EC" w:rsidRDefault="00B21020" w:rsidP="00B21020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4049" w:type="dxa"/>
                </w:tcPr>
                <w:p w:rsidR="00B21020" w:rsidRPr="00EF08EC" w:rsidRDefault="00B21020" w:rsidP="00B21020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B21020" w:rsidRPr="00EF08EC" w:rsidTr="00EB6A65">
              <w:trPr>
                <w:cantSplit/>
                <w:trHeight w:val="585"/>
              </w:trPr>
              <w:tc>
                <w:tcPr>
                  <w:tcW w:w="3828" w:type="dxa"/>
                </w:tcPr>
                <w:p w:rsidR="00B21020" w:rsidRPr="00CC6F1B" w:rsidRDefault="0056093C" w:rsidP="006C77AB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S</w:t>
                  </w:r>
                  <w:r w:rsidR="00B21020">
                    <w:rPr>
                      <w:rFonts w:ascii="Arial" w:hAnsi="Arial" w:cs="Arial"/>
                    </w:rPr>
                    <w:t xml:space="preserve">elecciona la opción </w:t>
                  </w:r>
                  <w:r w:rsidR="00B21020" w:rsidRPr="00824734">
                    <w:rPr>
                      <w:rFonts w:ascii="Arial" w:hAnsi="Arial" w:cs="Arial"/>
                      <w:b/>
                    </w:rPr>
                    <w:t>“Editar</w:t>
                  </w:r>
                  <w:r w:rsidR="00CC68D8">
                    <w:rPr>
                      <w:rFonts w:ascii="Arial" w:hAnsi="Arial" w:cs="Arial"/>
                      <w:b/>
                    </w:rPr>
                    <w:t>”</w:t>
                  </w:r>
                  <w:r w:rsidR="006C77AB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  <w:tc>
                <w:tcPr>
                  <w:tcW w:w="4049" w:type="dxa"/>
                </w:tcPr>
                <w:p w:rsidR="00B21020" w:rsidRDefault="00B21020" w:rsidP="00B21020">
                  <w:pPr>
                    <w:pStyle w:val="Prrafodelista"/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</w:p>
                <w:p w:rsidR="006D737F" w:rsidRPr="006D737F" w:rsidRDefault="0076045B" w:rsidP="00837587">
                  <w:pPr>
                    <w:pStyle w:val="Prrafodelista"/>
                    <w:numPr>
                      <w:ilvl w:val="0"/>
                      <w:numId w:val="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Muestra</w:t>
                  </w:r>
                  <w:r w:rsidR="006D737F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  <w:r w:rsidR="006D737F" w:rsidRPr="006D737F">
                    <w:rPr>
                      <w:rFonts w:ascii="Arial" w:hAnsi="Arial" w:cs="Arial"/>
                    </w:rPr>
                    <w:t xml:space="preserve">la pantalla </w:t>
                  </w:r>
                  <w:r w:rsidR="006D737F" w:rsidRPr="006D737F">
                    <w:rPr>
                      <w:rFonts w:ascii="Arial" w:hAnsi="Arial" w:cs="Arial"/>
                      <w:b/>
                    </w:rPr>
                    <w:t>“</w:t>
                  </w:r>
                  <w:r w:rsidR="006D737F">
                    <w:rPr>
                      <w:rFonts w:ascii="Arial" w:hAnsi="Arial" w:cs="Arial"/>
                      <w:b/>
                    </w:rPr>
                    <w:t xml:space="preserve">Edición de </w:t>
                  </w:r>
                  <w:r w:rsidR="00814ACB">
                    <w:rPr>
                      <w:rFonts w:ascii="Arial" w:hAnsi="Arial" w:cs="Arial"/>
                      <w:b/>
                    </w:rPr>
                    <w:t>usuario</w:t>
                  </w:r>
                  <w:r w:rsidR="006D737F">
                    <w:rPr>
                      <w:rFonts w:ascii="Arial" w:hAnsi="Arial" w:cs="Arial"/>
                      <w:b/>
                    </w:rPr>
                    <w:t>”</w:t>
                  </w:r>
                  <w:r w:rsidR="006D737F" w:rsidRPr="006D737F">
                    <w:rPr>
                      <w:rFonts w:ascii="Arial" w:hAnsi="Arial" w:cs="Arial"/>
                      <w:b/>
                    </w:rPr>
                    <w:t xml:space="preserve">, </w:t>
                  </w:r>
                  <w:r w:rsidR="006D737F" w:rsidRPr="006D737F">
                    <w:rPr>
                      <w:rFonts w:ascii="Arial" w:hAnsi="Arial" w:cs="Arial"/>
                    </w:rPr>
                    <w:t>con los siguientes conceptos</w:t>
                  </w:r>
                  <w:r w:rsidR="0097778B">
                    <w:rPr>
                      <w:rFonts w:ascii="Arial" w:hAnsi="Arial" w:cs="Arial"/>
                    </w:rPr>
                    <w:t xml:space="preserve"> en modo de edición</w:t>
                  </w:r>
                  <w:r w:rsidR="006D737F" w:rsidRPr="006D737F">
                    <w:rPr>
                      <w:rFonts w:ascii="Arial" w:hAnsi="Arial" w:cs="Arial"/>
                    </w:rPr>
                    <w:t>:</w:t>
                  </w:r>
                </w:p>
                <w:p w:rsidR="006D737F" w:rsidRPr="00166D81" w:rsidRDefault="006D737F" w:rsidP="00464DF7">
                  <w:pPr>
                    <w:pStyle w:val="Prrafodelista"/>
                    <w:spacing w:before="120" w:after="120"/>
                    <w:ind w:left="1069"/>
                    <w:jc w:val="both"/>
                    <w:rPr>
                      <w:rFonts w:ascii="Arial" w:hAnsi="Arial" w:cs="Arial"/>
                    </w:rPr>
                  </w:pPr>
                  <w:r w:rsidRPr="00166D81">
                    <w:rPr>
                      <w:rFonts w:ascii="Arial" w:hAnsi="Arial" w:cs="Arial"/>
                    </w:rPr>
                    <w:t xml:space="preserve">Datos del </w:t>
                  </w:r>
                  <w:r w:rsidR="005412E7">
                    <w:rPr>
                      <w:rFonts w:ascii="Arial" w:hAnsi="Arial" w:cs="Arial"/>
                    </w:rPr>
                    <w:t xml:space="preserve">usuario </w:t>
                  </w:r>
                  <w:r w:rsidRPr="00166D81">
                    <w:rPr>
                      <w:rFonts w:ascii="Arial" w:hAnsi="Arial" w:cs="Arial"/>
                    </w:rPr>
                    <w:t xml:space="preserve"> </w:t>
                  </w:r>
                </w:p>
                <w:p w:rsidR="0056093C" w:rsidRDefault="00932BAB" w:rsidP="00486EF5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</w:rPr>
                  </w:pPr>
                  <w:r w:rsidRPr="0056093C">
                    <w:rPr>
                      <w:rFonts w:ascii="Arial" w:hAnsi="Arial" w:cs="Arial"/>
                    </w:rPr>
                    <w:t xml:space="preserve">Número </w:t>
                  </w:r>
                  <w:r w:rsidR="0056093C" w:rsidRPr="0056093C">
                    <w:rPr>
                      <w:rFonts w:ascii="Arial" w:hAnsi="Arial" w:cs="Arial"/>
                    </w:rPr>
                    <w:t>de Empleado</w:t>
                  </w:r>
                  <w:r w:rsidR="006D737F" w:rsidRPr="0056093C">
                    <w:rPr>
                      <w:rFonts w:ascii="Arial" w:hAnsi="Arial" w:cs="Arial"/>
                    </w:rPr>
                    <w:t xml:space="preserve"> </w:t>
                  </w:r>
                </w:p>
                <w:p w:rsidR="006D737F" w:rsidRPr="006E5F33" w:rsidRDefault="006D737F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Nombre </w:t>
                  </w:r>
                </w:p>
                <w:p w:rsidR="006D737F" w:rsidRPr="002D744D" w:rsidRDefault="006D737F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</w:rPr>
                  </w:pPr>
                  <w:r w:rsidRPr="002D744D">
                    <w:rPr>
                      <w:rFonts w:ascii="Arial" w:hAnsi="Arial" w:cs="Arial"/>
                    </w:rPr>
                    <w:t>Correo electrónico</w:t>
                  </w:r>
                </w:p>
                <w:p w:rsidR="006D737F" w:rsidRPr="002D744D" w:rsidRDefault="006D737F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</w:rPr>
                  </w:pPr>
                  <w:r w:rsidRPr="002D744D">
                    <w:rPr>
                      <w:rFonts w:ascii="Arial" w:hAnsi="Arial" w:cs="Arial"/>
                    </w:rPr>
                    <w:t>Puesto</w:t>
                  </w:r>
                </w:p>
                <w:p w:rsidR="006D737F" w:rsidRPr="002D744D" w:rsidRDefault="006D737F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</w:rPr>
                  </w:pPr>
                  <w:r w:rsidRPr="002D744D">
                    <w:rPr>
                      <w:rFonts w:ascii="Arial" w:hAnsi="Arial" w:cs="Arial"/>
                    </w:rPr>
                    <w:t>Administración general</w:t>
                  </w:r>
                </w:p>
                <w:p w:rsidR="006D737F" w:rsidRPr="002D744D" w:rsidRDefault="006D737F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</w:rPr>
                  </w:pPr>
                  <w:r w:rsidRPr="002D744D">
                    <w:rPr>
                      <w:rFonts w:ascii="Arial" w:hAnsi="Arial" w:cs="Arial"/>
                    </w:rPr>
                    <w:t>Administración central</w:t>
                  </w:r>
                </w:p>
                <w:p w:rsidR="006D737F" w:rsidRPr="002D744D" w:rsidRDefault="006D737F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</w:rPr>
                  </w:pPr>
                  <w:r w:rsidRPr="002D744D">
                    <w:rPr>
                      <w:rFonts w:ascii="Arial" w:hAnsi="Arial" w:cs="Arial"/>
                    </w:rPr>
                    <w:t>Administración</w:t>
                  </w:r>
                </w:p>
                <w:p w:rsidR="006D737F" w:rsidRPr="002D744D" w:rsidRDefault="006D737F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</w:rPr>
                  </w:pPr>
                  <w:r w:rsidRPr="002D744D">
                    <w:rPr>
                      <w:rFonts w:ascii="Arial" w:hAnsi="Arial" w:cs="Arial"/>
                    </w:rPr>
                    <w:t>Rol</w:t>
                  </w:r>
                </w:p>
                <w:p w:rsidR="006D737F" w:rsidRDefault="00932BAB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Fecha de alta </w:t>
                  </w:r>
                </w:p>
                <w:p w:rsidR="0099756B" w:rsidRPr="00CC68D8" w:rsidRDefault="006D737F" w:rsidP="0099756B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Botón </w:t>
                  </w:r>
                  <w:r w:rsidR="0099756B">
                    <w:rPr>
                      <w:rFonts w:ascii="Arial" w:hAnsi="Arial" w:cs="Arial"/>
                    </w:rPr>
                    <w:t>estado (</w:t>
                  </w:r>
                  <w:r w:rsidR="0099756B" w:rsidRPr="00CC68D8">
                    <w:rPr>
                      <w:rFonts w:ascii="Arial" w:hAnsi="Arial" w:cs="Arial"/>
                    </w:rPr>
                    <w:t>Activo o Inactivo</w:t>
                  </w:r>
                  <w:r w:rsidR="0099756B">
                    <w:rPr>
                      <w:rFonts w:ascii="Arial" w:hAnsi="Arial" w:cs="Arial"/>
                    </w:rPr>
                    <w:t>)</w:t>
                  </w:r>
                </w:p>
                <w:p w:rsidR="006D737F" w:rsidRPr="0056093C" w:rsidRDefault="006D737F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</w:rPr>
                    <w:t xml:space="preserve">Botón </w:t>
                  </w:r>
                  <w:r w:rsidRPr="006E5F33">
                    <w:rPr>
                      <w:rFonts w:ascii="Arial" w:hAnsi="Arial" w:cs="Arial"/>
                    </w:rPr>
                    <w:t xml:space="preserve">Cancelar </w:t>
                  </w:r>
                  <w:r w:rsidR="0056093C">
                    <w:rPr>
                      <w:rFonts w:ascii="Arial" w:hAnsi="Arial" w:cs="Arial"/>
                      <w:b/>
                    </w:rPr>
                    <w:t>(FA</w:t>
                  </w:r>
                  <w:r w:rsidR="0056093C" w:rsidRPr="0056093C">
                    <w:rPr>
                      <w:rFonts w:ascii="Arial" w:hAnsi="Arial" w:cs="Arial"/>
                      <w:b/>
                    </w:rPr>
                    <w:t>03)</w:t>
                  </w:r>
                </w:p>
                <w:p w:rsidR="006D737F" w:rsidRDefault="006D737F" w:rsidP="00837587">
                  <w:pPr>
                    <w:pStyle w:val="Prrafodelista"/>
                    <w:numPr>
                      <w:ilvl w:val="0"/>
                      <w:numId w:val="5"/>
                    </w:numPr>
                    <w:spacing w:before="120" w:after="120"/>
                    <w:ind w:left="1068"/>
                    <w:jc w:val="both"/>
                    <w:rPr>
                      <w:rFonts w:ascii="Arial" w:hAnsi="Arial" w:cs="Arial"/>
                    </w:rPr>
                  </w:pPr>
                  <w:r w:rsidRPr="006E5F33">
                    <w:rPr>
                      <w:rFonts w:ascii="Arial" w:hAnsi="Arial" w:cs="Arial"/>
                    </w:rPr>
                    <w:t>Botón</w:t>
                  </w:r>
                  <w:r>
                    <w:rPr>
                      <w:rFonts w:ascii="Arial" w:hAnsi="Arial" w:cs="Arial"/>
                      <w:b/>
                      <w:i/>
                    </w:rPr>
                    <w:t xml:space="preserve"> </w:t>
                  </w:r>
                  <w:r w:rsidRPr="006E5F33">
                    <w:rPr>
                      <w:rFonts w:ascii="Arial" w:hAnsi="Arial" w:cs="Arial"/>
                    </w:rPr>
                    <w:t>Guardar</w:t>
                  </w:r>
                </w:p>
                <w:p w:rsidR="006D737F" w:rsidRPr="006E5F33" w:rsidRDefault="006D737F" w:rsidP="006D737F">
                  <w:pPr>
                    <w:pStyle w:val="Prrafodelista"/>
                    <w:spacing w:before="120" w:after="120"/>
                    <w:ind w:left="1068"/>
                    <w:jc w:val="both"/>
                    <w:rPr>
                      <w:rFonts w:ascii="Arial" w:hAnsi="Arial" w:cs="Arial"/>
                    </w:rPr>
                  </w:pPr>
                </w:p>
                <w:p w:rsidR="00B21020" w:rsidRPr="00A45C65" w:rsidRDefault="006D737F" w:rsidP="00A45C65">
                  <w:pPr>
                    <w:pStyle w:val="Prrafodelista"/>
                    <w:numPr>
                      <w:ilvl w:val="0"/>
                      <w:numId w:val="20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56093C">
                    <w:rPr>
                      <w:rFonts w:ascii="Arial" w:hAnsi="Arial" w:cs="Arial"/>
                      <w:color w:val="000000"/>
                    </w:rPr>
                    <w:t xml:space="preserve">Para visualizar las pantallas, consultar el documento </w:t>
                  </w:r>
                  <w:r w:rsidRPr="003B4C91">
                    <w:rPr>
                      <w:rFonts w:ascii="Arial" w:hAnsi="Arial" w:cs="Arial"/>
                      <w:b/>
                      <w:color w:val="000000"/>
                    </w:rPr>
                    <w:t>02_934</w:t>
                  </w:r>
                  <w:r w:rsidRPr="0056093C">
                    <w:rPr>
                      <w:rFonts w:ascii="Arial" w:hAnsi="Arial" w:cs="Arial"/>
                      <w:b/>
                      <w:color w:val="000000"/>
                    </w:rPr>
                    <w:t>_EIU_Registrar_Usuario</w:t>
                  </w:r>
                </w:p>
              </w:tc>
            </w:tr>
            <w:tr w:rsidR="00964715" w:rsidRPr="00860499" w:rsidTr="00780EED">
              <w:trPr>
                <w:cantSplit/>
                <w:trHeight w:val="585"/>
              </w:trPr>
              <w:tc>
                <w:tcPr>
                  <w:tcW w:w="3828" w:type="dxa"/>
                </w:tcPr>
                <w:p w:rsidR="00964715" w:rsidRPr="00780EED" w:rsidRDefault="00780EED" w:rsidP="00837587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 w:rsidRPr="00780EED">
                    <w:rPr>
                      <w:rFonts w:ascii="Arial" w:hAnsi="Arial" w:cs="Arial"/>
                    </w:rPr>
                    <w:t xml:space="preserve">Edita la información </w:t>
                  </w:r>
                  <w:r w:rsidR="006D737F">
                    <w:rPr>
                      <w:rFonts w:ascii="Arial" w:hAnsi="Arial" w:cs="Arial"/>
                    </w:rPr>
                    <w:t xml:space="preserve"> requerida</w:t>
                  </w:r>
                  <w:r w:rsidRPr="00780EED">
                    <w:rPr>
                      <w:rFonts w:ascii="Arial" w:hAnsi="Arial" w:cs="Arial"/>
                    </w:rPr>
                    <w:t xml:space="preserve"> y selecciona la opción </w:t>
                  </w:r>
                  <w:r w:rsidRPr="00824734">
                    <w:rPr>
                      <w:rFonts w:ascii="Arial" w:hAnsi="Arial" w:cs="Arial"/>
                      <w:b/>
                    </w:rPr>
                    <w:t>“Guardar</w:t>
                  </w:r>
                  <w:r w:rsidR="00CC68D8">
                    <w:rPr>
                      <w:rFonts w:ascii="Arial" w:hAnsi="Arial" w:cs="Arial"/>
                      <w:b/>
                    </w:rPr>
                    <w:t>”</w:t>
                  </w:r>
                </w:p>
              </w:tc>
              <w:tc>
                <w:tcPr>
                  <w:tcW w:w="4049" w:type="dxa"/>
                </w:tcPr>
                <w:p w:rsidR="00964715" w:rsidRPr="00801747" w:rsidRDefault="0056093C" w:rsidP="0056093C">
                  <w:pPr>
                    <w:pStyle w:val="Prrafodelista"/>
                    <w:numPr>
                      <w:ilvl w:val="0"/>
                      <w:numId w:val="9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Regresa al paso 9</w:t>
                  </w:r>
                  <w:r w:rsidR="006D737F">
                    <w:rPr>
                      <w:rFonts w:ascii="Arial" w:hAnsi="Arial" w:cs="Arial"/>
                      <w:color w:val="000000"/>
                    </w:rPr>
                    <w:t xml:space="preserve"> del flujo primario</w:t>
                  </w:r>
                  <w:r w:rsidR="00824734">
                    <w:rPr>
                      <w:rFonts w:ascii="Arial" w:hAnsi="Arial" w:cs="Arial"/>
                      <w:color w:val="000000"/>
                    </w:rPr>
                    <w:t>.</w:t>
                  </w:r>
                </w:p>
              </w:tc>
            </w:tr>
          </w:tbl>
          <w:p w:rsidR="00CE45AF" w:rsidRDefault="00CE45AF" w:rsidP="00BB3655">
            <w:pPr>
              <w:pStyle w:val="InfoHidden"/>
              <w:rPr>
                <w:vanish w:val="0"/>
              </w:rPr>
            </w:pPr>
          </w:p>
          <w:p w:rsidR="00823221" w:rsidRDefault="00823221" w:rsidP="00BB3655">
            <w:pPr>
              <w:pStyle w:val="InfoHidden"/>
              <w:rPr>
                <w:vanish w:val="0"/>
              </w:rPr>
            </w:pPr>
          </w:p>
          <w:p w:rsidR="004C05E1" w:rsidRDefault="004C05E1" w:rsidP="004C05E1">
            <w:pPr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FA0</w:t>
            </w:r>
            <w:r w:rsidR="00A107B6">
              <w:rPr>
                <w:rFonts w:ascii="Arial" w:hAnsi="Arial" w:cs="Arial"/>
                <w:b/>
                <w:color w:val="000000"/>
              </w:rPr>
              <w:t>3</w:t>
            </w:r>
            <w:r>
              <w:rPr>
                <w:rFonts w:ascii="Arial" w:hAnsi="Arial" w:cs="Arial"/>
                <w:b/>
                <w:color w:val="000000"/>
              </w:rPr>
              <w:t>. Cancelar</w:t>
            </w:r>
          </w:p>
          <w:p w:rsidR="004C05E1" w:rsidRDefault="004C05E1" w:rsidP="004C05E1">
            <w:pPr>
              <w:rPr>
                <w:rFonts w:ascii="Arial" w:hAnsi="Arial" w:cs="Arial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664"/>
              <w:gridCol w:w="5213"/>
            </w:tblGrid>
            <w:tr w:rsidR="004C05E1" w:rsidRPr="00EF08EC" w:rsidTr="00486EF5">
              <w:trPr>
                <w:cantSplit/>
                <w:trHeight w:val="585"/>
              </w:trPr>
              <w:tc>
                <w:tcPr>
                  <w:tcW w:w="2664" w:type="dxa"/>
                </w:tcPr>
                <w:p w:rsidR="004C05E1" w:rsidRPr="00EF08EC" w:rsidRDefault="004C05E1" w:rsidP="004C05E1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Actor</w:t>
                  </w:r>
                </w:p>
              </w:tc>
              <w:tc>
                <w:tcPr>
                  <w:tcW w:w="5213" w:type="dxa"/>
                </w:tcPr>
                <w:p w:rsidR="004C05E1" w:rsidRPr="00EF08EC" w:rsidRDefault="004C05E1" w:rsidP="004C05E1">
                  <w:pPr>
                    <w:jc w:val="center"/>
                    <w:rPr>
                      <w:rFonts w:ascii="Arial" w:hAnsi="Arial" w:cs="Arial"/>
                      <w:b/>
                    </w:rPr>
                  </w:pPr>
                  <w:r w:rsidRPr="00EF08EC">
                    <w:rPr>
                      <w:rFonts w:ascii="Arial" w:hAnsi="Arial" w:cs="Arial"/>
                      <w:b/>
                    </w:rPr>
                    <w:t>Sistema</w:t>
                  </w:r>
                </w:p>
              </w:tc>
            </w:tr>
            <w:tr w:rsidR="004C05E1" w:rsidRPr="00EF08EC" w:rsidTr="00486EF5">
              <w:trPr>
                <w:cantSplit/>
                <w:trHeight w:val="585"/>
              </w:trPr>
              <w:tc>
                <w:tcPr>
                  <w:tcW w:w="2664" w:type="dxa"/>
                  <w:tcBorders>
                    <w:bottom w:val="single" w:sz="4" w:space="0" w:color="auto"/>
                  </w:tcBorders>
                </w:tcPr>
                <w:p w:rsidR="004C05E1" w:rsidRPr="0056093C" w:rsidRDefault="0056093C" w:rsidP="0056093C">
                  <w:pPr>
                    <w:spacing w:before="120" w:after="120"/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1. </w:t>
                  </w:r>
                  <w:r w:rsidR="004C05E1" w:rsidRPr="0056093C">
                    <w:rPr>
                      <w:rFonts w:ascii="Arial" w:hAnsi="Arial" w:cs="Arial"/>
                    </w:rPr>
                    <w:t xml:space="preserve">Selecciona la opción </w:t>
                  </w:r>
                  <w:r w:rsidR="004C05E1" w:rsidRPr="00824734">
                    <w:rPr>
                      <w:rFonts w:ascii="Arial" w:hAnsi="Arial" w:cs="Arial"/>
                      <w:b/>
                    </w:rPr>
                    <w:t>“Cancelar</w:t>
                  </w:r>
                  <w:r w:rsidR="00CC68D8">
                    <w:rPr>
                      <w:rFonts w:ascii="Arial" w:hAnsi="Arial" w:cs="Arial"/>
                      <w:b/>
                    </w:rPr>
                    <w:t>”</w:t>
                  </w:r>
                  <w:r w:rsidR="004C05E1" w:rsidRPr="0056093C">
                    <w:rPr>
                      <w:rFonts w:ascii="Arial" w:hAnsi="Arial" w:cs="Arial"/>
                      <w:b/>
                    </w:rPr>
                    <w:t xml:space="preserve"> </w:t>
                  </w:r>
                </w:p>
              </w:tc>
              <w:tc>
                <w:tcPr>
                  <w:tcW w:w="5213" w:type="dxa"/>
                  <w:tcBorders>
                    <w:bottom w:val="single" w:sz="4" w:space="0" w:color="auto"/>
                  </w:tcBorders>
                </w:tcPr>
                <w:p w:rsidR="004C05E1" w:rsidRPr="005412E7" w:rsidRDefault="004C05E1" w:rsidP="005412E7">
                  <w:pPr>
                    <w:pStyle w:val="Prrafodelista"/>
                    <w:numPr>
                      <w:ilvl w:val="0"/>
                      <w:numId w:val="28"/>
                    </w:numPr>
                    <w:spacing w:before="120" w:after="120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5412E7">
                    <w:rPr>
                      <w:rFonts w:ascii="Arial" w:hAnsi="Arial" w:cs="Arial"/>
                      <w:color w:val="000000"/>
                    </w:rPr>
                    <w:t>Regresa al paso 2 del flujo primario</w:t>
                  </w:r>
                  <w:r w:rsidR="00824734">
                    <w:rPr>
                      <w:rFonts w:ascii="Arial" w:hAnsi="Arial" w:cs="Arial"/>
                      <w:color w:val="000000"/>
                    </w:rPr>
                    <w:t>.</w:t>
                  </w:r>
                  <w:r w:rsidRPr="005412E7">
                    <w:rPr>
                      <w:rFonts w:ascii="Arial" w:hAnsi="Arial" w:cs="Arial"/>
                      <w:color w:val="000000"/>
                    </w:rPr>
                    <w:t xml:space="preserve"> </w:t>
                  </w:r>
                </w:p>
                <w:p w:rsidR="004C05E1" w:rsidRPr="00CA6C39" w:rsidRDefault="004C05E1" w:rsidP="004C05E1">
                  <w:pPr>
                    <w:spacing w:before="120" w:after="120"/>
                    <w:jc w:val="both"/>
                    <w:rPr>
                      <w:rFonts w:ascii="Arial" w:hAnsi="Arial" w:cs="Arial"/>
                      <w:i/>
                    </w:rPr>
                  </w:pPr>
                </w:p>
              </w:tc>
            </w:tr>
          </w:tbl>
          <w:p w:rsidR="00824734" w:rsidRDefault="00824734" w:rsidP="008E6A5B">
            <w:pPr>
              <w:rPr>
                <w:rFonts w:ascii="Arial" w:hAnsi="Arial" w:cs="Arial"/>
              </w:rPr>
            </w:pPr>
          </w:p>
          <w:p w:rsidR="005412E7" w:rsidRPr="00EF08EC" w:rsidRDefault="005412E7" w:rsidP="008E6A5B">
            <w:pPr>
              <w:rPr>
                <w:rFonts w:ascii="Arial" w:hAnsi="Arial" w:cs="Arial"/>
              </w:rPr>
            </w:pPr>
          </w:p>
        </w:tc>
      </w:tr>
      <w:tr w:rsidR="006D79FB" w:rsidRPr="00EF08EC" w:rsidTr="005D7FEE">
        <w:tc>
          <w:tcPr>
            <w:tcW w:w="8211" w:type="dxa"/>
            <w:shd w:val="clear" w:color="auto" w:fill="C0C0C0"/>
          </w:tcPr>
          <w:p w:rsidR="006D79FB" w:rsidRPr="00EF08EC" w:rsidRDefault="00433DDA" w:rsidP="002E7540">
            <w:pPr>
              <w:pStyle w:val="Ttulo3"/>
              <w:rPr>
                <w:lang w:val="es-MX"/>
              </w:rPr>
            </w:pPr>
            <w:bookmarkStart w:id="12" w:name="_Toc21431375"/>
            <w:r>
              <w:rPr>
                <w:sz w:val="24"/>
                <w:szCs w:val="24"/>
                <w:lang w:val="es-MX"/>
              </w:rPr>
              <w:lastRenderedPageBreak/>
              <w:t>8</w:t>
            </w:r>
            <w:r w:rsidR="00A15C26" w:rsidRPr="00EF08EC">
              <w:rPr>
                <w:sz w:val="24"/>
                <w:szCs w:val="24"/>
                <w:lang w:val="es-MX"/>
              </w:rPr>
              <w:t xml:space="preserve">. </w:t>
            </w:r>
            <w:r w:rsidR="006D79FB" w:rsidRPr="00EF08EC">
              <w:rPr>
                <w:sz w:val="24"/>
                <w:szCs w:val="24"/>
                <w:lang w:val="es-MX"/>
              </w:rPr>
              <w:t>Referencias cruzadas</w:t>
            </w:r>
            <w:bookmarkEnd w:id="12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:rsidTr="005D7FEE">
        <w:trPr>
          <w:trHeight w:val="220"/>
          <w:hidden w:val="0"/>
        </w:trPr>
        <w:tc>
          <w:tcPr>
            <w:tcW w:w="8211" w:type="dxa"/>
            <w:shd w:val="clear" w:color="auto" w:fill="auto"/>
          </w:tcPr>
          <w:p w:rsidR="00BB3655" w:rsidRDefault="00BB365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BB3655" w:rsidRPr="00EC7345" w:rsidRDefault="00EB6A65" w:rsidP="00837587">
            <w:pPr>
              <w:pStyle w:val="Textocomentario"/>
              <w:numPr>
                <w:ilvl w:val="0"/>
                <w:numId w:val="6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2_934</w:t>
            </w:r>
            <w:r w:rsidR="00BB3655" w:rsidRPr="00EC7345">
              <w:rPr>
                <w:rFonts w:ascii="Arial" w:hAnsi="Arial" w:cs="Arial"/>
              </w:rPr>
              <w:t>_CRN</w:t>
            </w:r>
          </w:p>
          <w:p w:rsidR="009C4405" w:rsidRPr="00A82088" w:rsidRDefault="00AC765E" w:rsidP="00837587">
            <w:pPr>
              <w:pStyle w:val="Textocomentario"/>
              <w:numPr>
                <w:ilvl w:val="0"/>
                <w:numId w:val="6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02_934_EIU_Registrar_Usuario</w:t>
            </w:r>
          </w:p>
          <w:p w:rsidR="0088663B" w:rsidRPr="00A84C1A" w:rsidRDefault="0088663B" w:rsidP="00E53132">
            <w:pPr>
              <w:pStyle w:val="InfoHidden"/>
              <w:rPr>
                <w:rFonts w:ascii="Arial" w:hAnsi="Arial" w:cs="Arial"/>
                <w:i w:val="0"/>
              </w:rPr>
            </w:pPr>
          </w:p>
        </w:tc>
      </w:tr>
      <w:tr w:rsidR="005520AA" w:rsidRPr="00EF08EC" w:rsidTr="005D7FEE">
        <w:trPr>
          <w:trHeight w:val="217"/>
        </w:trPr>
        <w:tc>
          <w:tcPr>
            <w:tcW w:w="8211" w:type="dxa"/>
            <w:shd w:val="clear" w:color="auto" w:fill="C0C0C0"/>
          </w:tcPr>
          <w:p w:rsidR="005520AA" w:rsidRPr="00EF08EC" w:rsidRDefault="00433DDA" w:rsidP="002E7540">
            <w:pPr>
              <w:pStyle w:val="Ttulo3"/>
              <w:rPr>
                <w:lang w:val="es-MX"/>
              </w:rPr>
            </w:pPr>
            <w:bookmarkStart w:id="13" w:name="_Toc21431376"/>
            <w:r>
              <w:rPr>
                <w:sz w:val="24"/>
                <w:szCs w:val="24"/>
                <w:lang w:val="es-MX"/>
              </w:rPr>
              <w:lastRenderedPageBreak/>
              <w:t>9</w:t>
            </w:r>
            <w:r w:rsidR="00A15C26" w:rsidRPr="00EF08EC">
              <w:rPr>
                <w:sz w:val="24"/>
                <w:szCs w:val="24"/>
                <w:lang w:val="es-MX"/>
              </w:rPr>
              <w:t xml:space="preserve">. </w:t>
            </w:r>
            <w:r w:rsidR="005520AA" w:rsidRPr="00EF08EC">
              <w:rPr>
                <w:sz w:val="24"/>
                <w:szCs w:val="24"/>
                <w:lang w:val="es-MX"/>
              </w:rPr>
              <w:t>Mensajes</w:t>
            </w:r>
            <w:bookmarkEnd w:id="13"/>
            <w:r w:rsidR="00A15C26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5520AA" w:rsidRPr="00EF08EC" w:rsidTr="00037BFB">
        <w:trPr>
          <w:trHeight w:val="3324"/>
          <w:hidden w:val="0"/>
        </w:trPr>
        <w:tc>
          <w:tcPr>
            <w:tcW w:w="8211" w:type="dxa"/>
            <w:shd w:val="clear" w:color="auto" w:fill="auto"/>
          </w:tcPr>
          <w:p w:rsidR="00A84C1A" w:rsidRDefault="00A84C1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0" w:type="auto"/>
              <w:tblInd w:w="108" w:type="dxa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2320"/>
              <w:gridCol w:w="5552"/>
            </w:tblGrid>
            <w:tr w:rsidR="00192D8C" w:rsidRPr="009D6B13" w:rsidTr="00E45242">
              <w:trPr>
                <w:cantSplit/>
                <w:trHeight w:val="428"/>
                <w:tblHeader/>
              </w:trPr>
              <w:tc>
                <w:tcPr>
                  <w:tcW w:w="2320" w:type="dxa"/>
                </w:tcPr>
                <w:p w:rsidR="00192D8C" w:rsidRPr="009D6B13" w:rsidRDefault="00305A5F" w:rsidP="00305A5F">
                  <w:p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ID Mensaje</w:t>
                  </w:r>
                </w:p>
              </w:tc>
              <w:tc>
                <w:tcPr>
                  <w:tcW w:w="5552" w:type="dxa"/>
                </w:tcPr>
                <w:p w:rsidR="00192D8C" w:rsidRPr="009D6B13" w:rsidRDefault="00192D8C" w:rsidP="00305A5F">
                  <w:pPr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 xml:space="preserve">Descripción </w:t>
                  </w:r>
                </w:p>
              </w:tc>
            </w:tr>
            <w:tr w:rsidR="00192D8C" w:rsidTr="00E45242">
              <w:trPr>
                <w:cantSplit/>
                <w:trHeight w:val="585"/>
              </w:trPr>
              <w:tc>
                <w:tcPr>
                  <w:tcW w:w="2320" w:type="dxa"/>
                </w:tcPr>
                <w:p w:rsidR="00192D8C" w:rsidRPr="00192D8C" w:rsidRDefault="00192D8C" w:rsidP="00305A5F">
                  <w:pPr>
                    <w:pStyle w:val="Prrafodelista"/>
                    <w:spacing w:before="120" w:after="120"/>
                    <w:ind w:left="0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92D8C">
                    <w:rPr>
                      <w:rFonts w:ascii="Arial" w:hAnsi="Arial" w:cs="Arial"/>
                      <w:b/>
                      <w:color w:val="000000"/>
                    </w:rPr>
                    <w:t>MSG01</w:t>
                  </w:r>
                </w:p>
              </w:tc>
              <w:tc>
                <w:tcPr>
                  <w:tcW w:w="5552" w:type="dxa"/>
                </w:tcPr>
                <w:p w:rsidR="00192D8C" w:rsidRDefault="00814ACB" w:rsidP="00305A5F">
                  <w:pPr>
                    <w:spacing w:before="60" w:after="60"/>
                    <w:ind w:left="31"/>
                    <w:jc w:val="both"/>
                    <w:rPr>
                      <w:rFonts w:ascii="Arial" w:hAnsi="Arial" w:cs="Arial"/>
                      <w:color w:val="000000"/>
                    </w:rPr>
                  </w:pPr>
                  <w:r>
                    <w:rPr>
                      <w:rFonts w:ascii="Arial" w:hAnsi="Arial" w:cs="Arial"/>
                      <w:color w:val="000000"/>
                    </w:rPr>
                    <w:t>El empleado no se encuentra registrado</w:t>
                  </w:r>
                </w:p>
              </w:tc>
            </w:tr>
            <w:tr w:rsidR="00192D8C" w:rsidTr="00E45242">
              <w:trPr>
                <w:cantSplit/>
                <w:trHeight w:val="585"/>
              </w:trPr>
              <w:tc>
                <w:tcPr>
                  <w:tcW w:w="2320" w:type="dxa"/>
                </w:tcPr>
                <w:p w:rsidR="00192D8C" w:rsidRPr="00192D8C" w:rsidRDefault="00192D8C" w:rsidP="00305A5F">
                  <w:pPr>
                    <w:pStyle w:val="Prrafodelista"/>
                    <w:spacing w:before="120" w:after="120"/>
                    <w:ind w:left="0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92D8C">
                    <w:rPr>
                      <w:rFonts w:ascii="Arial" w:hAnsi="Arial" w:cs="Arial"/>
                      <w:b/>
                      <w:color w:val="000000"/>
                    </w:rPr>
                    <w:t>MSG02</w:t>
                  </w:r>
                </w:p>
              </w:tc>
              <w:tc>
                <w:tcPr>
                  <w:tcW w:w="5552" w:type="dxa"/>
                </w:tcPr>
                <w:p w:rsidR="00192D8C" w:rsidRDefault="00192D8C" w:rsidP="00305A5F">
                  <w:pPr>
                    <w:spacing w:before="60" w:after="60"/>
                    <w:ind w:left="31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56D39">
                    <w:rPr>
                      <w:rFonts w:ascii="Arial" w:hAnsi="Arial" w:cs="Arial"/>
                      <w:color w:val="000000"/>
                    </w:rPr>
                    <w:t>¿Está seguro de guardar la información?</w:t>
                  </w:r>
                </w:p>
              </w:tc>
            </w:tr>
            <w:tr w:rsidR="00192D8C" w:rsidTr="00E45242">
              <w:trPr>
                <w:cantSplit/>
                <w:trHeight w:val="585"/>
              </w:trPr>
              <w:tc>
                <w:tcPr>
                  <w:tcW w:w="2320" w:type="dxa"/>
                </w:tcPr>
                <w:p w:rsidR="00192D8C" w:rsidRPr="00192D8C" w:rsidRDefault="00192D8C" w:rsidP="00037BFB">
                  <w:pPr>
                    <w:pStyle w:val="Prrafodelista"/>
                    <w:spacing w:before="120" w:after="120"/>
                    <w:ind w:left="0"/>
                    <w:jc w:val="both"/>
                    <w:rPr>
                      <w:rFonts w:ascii="Arial" w:hAnsi="Arial" w:cs="Arial"/>
                      <w:b/>
                      <w:color w:val="000000"/>
                    </w:rPr>
                  </w:pPr>
                  <w:r w:rsidRPr="00192D8C">
                    <w:rPr>
                      <w:rFonts w:ascii="Arial" w:hAnsi="Arial" w:cs="Arial"/>
                      <w:b/>
                      <w:color w:val="000000"/>
                    </w:rPr>
                    <w:t>MSG03</w:t>
                  </w:r>
                </w:p>
              </w:tc>
              <w:tc>
                <w:tcPr>
                  <w:tcW w:w="5552" w:type="dxa"/>
                </w:tcPr>
                <w:p w:rsidR="00192D8C" w:rsidRDefault="00192D8C" w:rsidP="00037BFB">
                  <w:pPr>
                    <w:spacing w:before="60" w:after="60"/>
                    <w:ind w:left="28"/>
                    <w:jc w:val="both"/>
                    <w:rPr>
                      <w:rFonts w:ascii="Arial" w:hAnsi="Arial" w:cs="Arial"/>
                      <w:color w:val="000000"/>
                    </w:rPr>
                  </w:pPr>
                  <w:r w:rsidRPr="00356D39">
                    <w:rPr>
                      <w:rFonts w:ascii="Arial" w:hAnsi="Arial" w:cs="Arial"/>
                      <w:color w:val="000000"/>
                    </w:rPr>
                    <w:t>Operación completa: La información se almaceno cor</w:t>
                  </w:r>
                  <w:r>
                    <w:rPr>
                      <w:rFonts w:ascii="Arial" w:hAnsi="Arial" w:cs="Arial"/>
                      <w:color w:val="000000"/>
                    </w:rPr>
                    <w:t>r</w:t>
                  </w:r>
                  <w:r w:rsidRPr="00356D39">
                    <w:rPr>
                      <w:rFonts w:ascii="Arial" w:hAnsi="Arial" w:cs="Arial"/>
                      <w:color w:val="000000"/>
                    </w:rPr>
                    <w:t>ectamente.</w:t>
                  </w:r>
                </w:p>
              </w:tc>
            </w:tr>
          </w:tbl>
          <w:p w:rsidR="00192D8C" w:rsidRPr="00EF08EC" w:rsidRDefault="00192D8C" w:rsidP="00C04A1F">
            <w:pPr>
              <w:rPr>
                <w:rFonts w:ascii="Arial" w:hAnsi="Arial" w:cs="Arial"/>
                <w:i/>
                <w:color w:val="FF0000"/>
              </w:rPr>
            </w:pPr>
          </w:p>
        </w:tc>
      </w:tr>
      <w:tr w:rsidR="006D79FB" w:rsidRPr="00EF08EC" w:rsidTr="005D7FEE">
        <w:trPr>
          <w:trHeight w:val="217"/>
        </w:trPr>
        <w:tc>
          <w:tcPr>
            <w:tcW w:w="8211" w:type="dxa"/>
            <w:shd w:val="clear" w:color="auto" w:fill="C0C0C0"/>
          </w:tcPr>
          <w:p w:rsidR="006D79FB" w:rsidRPr="0071734E" w:rsidRDefault="00373EB1" w:rsidP="002E7540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4" w:name="_Toc21431377"/>
            <w:r w:rsidRPr="0071734E">
              <w:rPr>
                <w:sz w:val="24"/>
                <w:szCs w:val="24"/>
                <w:lang w:val="es-MX"/>
              </w:rPr>
              <w:t>1</w:t>
            </w:r>
            <w:r w:rsidR="00433DDA">
              <w:rPr>
                <w:sz w:val="24"/>
                <w:szCs w:val="24"/>
                <w:lang w:val="es-MX"/>
              </w:rPr>
              <w:t>0</w:t>
            </w:r>
            <w:r w:rsidRPr="0071734E">
              <w:rPr>
                <w:sz w:val="24"/>
                <w:szCs w:val="24"/>
                <w:lang w:val="es-MX"/>
              </w:rPr>
              <w:t xml:space="preserve">. </w:t>
            </w:r>
            <w:r w:rsidRPr="00C83D95">
              <w:rPr>
                <w:sz w:val="24"/>
                <w:szCs w:val="24"/>
                <w:lang w:val="es-MX"/>
              </w:rPr>
              <w:t>Requerimientos</w:t>
            </w:r>
            <w:r w:rsidRPr="0071734E">
              <w:rPr>
                <w:sz w:val="24"/>
                <w:szCs w:val="24"/>
                <w:lang w:val="es-MX"/>
              </w:rPr>
              <w:t xml:space="preserve"> No </w:t>
            </w:r>
            <w:r w:rsidRPr="00C83D95">
              <w:rPr>
                <w:sz w:val="24"/>
                <w:szCs w:val="24"/>
                <w:lang w:val="es-MX"/>
              </w:rPr>
              <w:t>Funcionales</w:t>
            </w:r>
            <w:bookmarkEnd w:id="14"/>
            <w:r w:rsidR="0071734E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:rsidTr="005D7FE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:rsidR="005E3757" w:rsidRDefault="005E3757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BB3655" w:rsidRPr="00707498" w:rsidTr="00C4590C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B3655" w:rsidRPr="00707498" w:rsidRDefault="00BB3655" w:rsidP="00BB3655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B3655" w:rsidRPr="00707498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B3655" w:rsidRPr="00707498" w:rsidRDefault="00BB3655" w:rsidP="00BB3655">
                  <w:pPr>
                    <w:jc w:val="center"/>
                    <w:rPr>
                      <w:rFonts w:ascii="Arial" w:hAnsi="Arial" w:cs="Arial"/>
                    </w:rPr>
                  </w:pPr>
                  <w:r w:rsidRPr="00707498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BB3655" w:rsidRPr="00707498" w:rsidTr="00C4590C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B3655" w:rsidRPr="00707498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B3655" w:rsidRPr="00AC5DAB" w:rsidRDefault="00BB3655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  <w:b/>
                    </w:rPr>
                  </w:pPr>
                  <w:r w:rsidRPr="00AC5DAB">
                    <w:rPr>
                      <w:rFonts w:ascii="Arial" w:hAnsi="Arial" w:cs="Arial"/>
                      <w:b/>
                    </w:rPr>
                    <w:t>NF</w:t>
                  </w:r>
                  <w:r w:rsidR="00AC5DAB" w:rsidRPr="00AC5DAB">
                    <w:rPr>
                      <w:rFonts w:ascii="Arial" w:hAnsi="Arial" w:cs="Arial"/>
                      <w:b/>
                    </w:rPr>
                    <w:t>0</w:t>
                  </w:r>
                  <w:r w:rsidR="00B81EC7">
                    <w:rPr>
                      <w:rFonts w:ascii="Arial" w:hAnsi="Arial" w:cs="Arial"/>
                      <w:b/>
                    </w:rPr>
                    <w:t>0</w:t>
                  </w:r>
                  <w:r w:rsidRPr="00AC5DAB">
                    <w:rPr>
                      <w:rFonts w:ascii="Arial" w:hAnsi="Arial" w:cs="Arial"/>
                      <w:b/>
                    </w:rPr>
                    <w:t>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B3655" w:rsidRPr="00707498" w:rsidRDefault="00E938BE" w:rsidP="00BB3655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604AF6">
                    <w:rPr>
                      <w:rFonts w:ascii="Arial" w:hAnsi="Arial" w:cs="Arial"/>
                    </w:rPr>
                    <w:t>La disponibilidad del aplicativo debe ser las 24 horas del día, los 365 días del año.</w:t>
                  </w:r>
                </w:p>
              </w:tc>
            </w:tr>
            <w:tr w:rsidR="00824734" w:rsidTr="00C4590C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824734" w:rsidRDefault="00824734" w:rsidP="00824734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>Volu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824734" w:rsidRPr="00AC5DAB" w:rsidRDefault="00824734" w:rsidP="00824734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  <w:b/>
                    </w:rPr>
                  </w:pPr>
                  <w:r w:rsidRPr="00AC5DAB">
                    <w:rPr>
                      <w:rFonts w:ascii="Arial" w:hAnsi="Arial" w:cs="Arial"/>
                      <w:b/>
                    </w:rPr>
                    <w:t>NF0</w:t>
                  </w:r>
                  <w:r>
                    <w:rPr>
                      <w:rFonts w:ascii="Arial" w:hAnsi="Arial" w:cs="Arial"/>
                      <w:b/>
                    </w:rPr>
                    <w:t>0</w:t>
                  </w:r>
                  <w:r w:rsidRPr="00AC5DAB">
                    <w:rPr>
                      <w:rFonts w:ascii="Arial" w:hAnsi="Arial" w:cs="Arial"/>
                      <w:b/>
                    </w:rPr>
                    <w:t>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824734" w:rsidRDefault="00824734" w:rsidP="00824734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1000 transacciones de consultas y respuestas anuales. </w:t>
                  </w:r>
                </w:p>
              </w:tc>
            </w:tr>
          </w:tbl>
          <w:p w:rsidR="006D79FB" w:rsidRPr="00A84C1A" w:rsidRDefault="006D79FB" w:rsidP="00A84C1A">
            <w:pPr>
              <w:pStyle w:val="InfoHidden"/>
              <w:ind w:left="1440"/>
              <w:rPr>
                <w:rFonts w:ascii="Arial" w:hAnsi="Arial" w:cs="Arial"/>
                <w:highlight w:val="yellow"/>
              </w:rPr>
            </w:pPr>
          </w:p>
        </w:tc>
      </w:tr>
      <w:tr w:rsidR="0088663B" w:rsidRPr="00EF08EC" w:rsidTr="005D7FEE">
        <w:trPr>
          <w:trHeight w:val="217"/>
          <w:hidden w:val="0"/>
        </w:trPr>
        <w:tc>
          <w:tcPr>
            <w:tcW w:w="8211" w:type="dxa"/>
            <w:shd w:val="clear" w:color="auto" w:fill="auto"/>
          </w:tcPr>
          <w:p w:rsidR="0088663B" w:rsidRDefault="0088663B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705E2A" w:rsidRDefault="00705E2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705E2A" w:rsidRDefault="00705E2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705E2A" w:rsidRDefault="00705E2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705E2A" w:rsidRDefault="00705E2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705E2A" w:rsidRDefault="00705E2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705E2A" w:rsidRDefault="00705E2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705E2A" w:rsidRDefault="00705E2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705E2A" w:rsidRDefault="00705E2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705E2A" w:rsidRDefault="00705E2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705E2A" w:rsidRDefault="00705E2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705E2A" w:rsidRDefault="00705E2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705E2A" w:rsidRDefault="00705E2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705E2A" w:rsidRDefault="00705E2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705E2A" w:rsidRDefault="00705E2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705E2A" w:rsidRDefault="00705E2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A45C65" w:rsidRDefault="00A45C6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A45C65" w:rsidRDefault="00A45C6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A45C65" w:rsidRDefault="00A45C6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A45C65" w:rsidRDefault="00A45C6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A45C65" w:rsidRDefault="00A45C6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705E2A" w:rsidRDefault="00705E2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705E2A" w:rsidRDefault="00705E2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705E2A" w:rsidRDefault="00705E2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3B4C91" w:rsidRDefault="003B4C91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705E2A" w:rsidRDefault="00705E2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</w:tc>
      </w:tr>
      <w:tr w:rsidR="006D79FB" w:rsidRPr="00EF08EC" w:rsidTr="005D7FEE">
        <w:tc>
          <w:tcPr>
            <w:tcW w:w="8211" w:type="dxa"/>
            <w:shd w:val="clear" w:color="auto" w:fill="C0C0C0"/>
          </w:tcPr>
          <w:p w:rsidR="006D79FB" w:rsidRPr="005D1FD1" w:rsidRDefault="005520AA" w:rsidP="000F03E6">
            <w:pPr>
              <w:pStyle w:val="Ttulo3"/>
              <w:rPr>
                <w:b w:val="0"/>
                <w:lang w:val="es-ES"/>
              </w:rPr>
            </w:pPr>
            <w:bookmarkStart w:id="15" w:name="_Toc21431378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 w:rsidR="00433DDA">
              <w:rPr>
                <w:sz w:val="24"/>
                <w:szCs w:val="24"/>
                <w:lang w:val="es-ES"/>
              </w:rPr>
              <w:t>1</w:t>
            </w:r>
            <w:r w:rsidR="006D79FB"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="006D79FB" w:rsidRPr="00EF08EC">
              <w:rPr>
                <w:sz w:val="24"/>
                <w:szCs w:val="24"/>
                <w:lang w:val="es-MX"/>
              </w:rPr>
              <w:t>actividad</w:t>
            </w:r>
            <w:bookmarkEnd w:id="15"/>
            <w:r w:rsidR="00D249DE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EF08EC" w:rsidTr="005D7FEE">
        <w:trPr>
          <w:hidden w:val="0"/>
        </w:trPr>
        <w:tc>
          <w:tcPr>
            <w:tcW w:w="8211" w:type="dxa"/>
            <w:shd w:val="clear" w:color="auto" w:fill="auto"/>
          </w:tcPr>
          <w:p w:rsidR="009771A2" w:rsidRDefault="009771A2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6D79FB" w:rsidRPr="001872FD" w:rsidRDefault="00416629" w:rsidP="001872FD">
            <w:pPr>
              <w:jc w:val="center"/>
            </w:pPr>
            <w:r>
              <w:object w:dxaOrig="17460" w:dyaOrig="17655">
                <v:shape id="_x0000_i1026" type="#_x0000_t75" style="width:396.3pt;height:430.1pt" o:ole="">
                  <v:imagedata r:id="rId10" o:title=""/>
                </v:shape>
                <o:OLEObject Type="Embed" ProgID="Visio.Drawing.15" ShapeID="_x0000_i1026" DrawAspect="Content" ObjectID="_1632044098" r:id="rId11"/>
              </w:object>
            </w:r>
          </w:p>
          <w:p w:rsidR="006D79FB" w:rsidRPr="00EF08EC" w:rsidRDefault="006D79FB" w:rsidP="00B733D1">
            <w:pPr>
              <w:rPr>
                <w:rFonts w:ascii="Arial" w:hAnsi="Arial" w:cs="Arial"/>
              </w:rPr>
            </w:pPr>
          </w:p>
        </w:tc>
      </w:tr>
      <w:tr w:rsidR="006D79FB" w:rsidRPr="00EF08EC" w:rsidTr="005D7FEE">
        <w:tc>
          <w:tcPr>
            <w:tcW w:w="8211" w:type="dxa"/>
            <w:shd w:val="clear" w:color="auto" w:fill="C0C0C0"/>
          </w:tcPr>
          <w:p w:rsidR="006D79FB" w:rsidRPr="005D1FD1" w:rsidRDefault="00466AFC" w:rsidP="00A152F1">
            <w:pPr>
              <w:pStyle w:val="Ttulo3"/>
              <w:rPr>
                <w:b w:val="0"/>
                <w:lang w:val="es-ES"/>
              </w:rPr>
            </w:pPr>
            <w:r>
              <w:rPr>
                <w:sz w:val="24"/>
                <w:szCs w:val="24"/>
                <w:lang w:val="es-ES"/>
              </w:rPr>
              <w:t xml:space="preserve"> </w:t>
            </w:r>
            <w:bookmarkStart w:id="16" w:name="_Toc21431379"/>
            <w:r w:rsidR="005520AA" w:rsidRPr="005D1FD1">
              <w:rPr>
                <w:sz w:val="24"/>
                <w:szCs w:val="24"/>
                <w:lang w:val="es-ES"/>
              </w:rPr>
              <w:t>1</w:t>
            </w:r>
            <w:r w:rsidR="00433DDA">
              <w:rPr>
                <w:sz w:val="24"/>
                <w:szCs w:val="24"/>
                <w:lang w:val="es-ES"/>
              </w:rPr>
              <w:t>2</w:t>
            </w:r>
            <w:r w:rsidR="006D79FB" w:rsidRPr="005D1FD1">
              <w:rPr>
                <w:sz w:val="24"/>
                <w:szCs w:val="24"/>
                <w:lang w:val="es-ES"/>
              </w:rPr>
              <w:t xml:space="preserve">. Diagrama de </w:t>
            </w:r>
            <w:r w:rsidR="006D79FB" w:rsidRPr="00EF08EC">
              <w:rPr>
                <w:sz w:val="24"/>
                <w:szCs w:val="24"/>
                <w:lang w:val="es-MX"/>
              </w:rPr>
              <w:t>estados</w:t>
            </w:r>
            <w:bookmarkEnd w:id="16"/>
            <w:r w:rsidR="00D249DE" w:rsidRPr="00EF08EC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433DDA" w:rsidRPr="00EF08EC" w:rsidTr="005D7FEE">
        <w:trPr>
          <w:hidden w:val="0"/>
        </w:trPr>
        <w:tc>
          <w:tcPr>
            <w:tcW w:w="8211" w:type="dxa"/>
            <w:shd w:val="clear" w:color="auto" w:fill="auto"/>
          </w:tcPr>
          <w:p w:rsidR="00B55863" w:rsidRDefault="00B55863" w:rsidP="00673CEF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31680A" w:rsidRDefault="00CC7A2A" w:rsidP="00837587">
            <w:pPr>
              <w:pStyle w:val="InfoHidden"/>
              <w:numPr>
                <w:ilvl w:val="0"/>
                <w:numId w:val="11"/>
              </w:numPr>
              <w:rPr>
                <w:rFonts w:ascii="Arial" w:hAnsi="Arial" w:cs="Arial"/>
                <w:i w:val="0"/>
                <w:vanish w:val="0"/>
                <w:color w:val="auto"/>
              </w:rPr>
            </w:pPr>
            <w:r w:rsidRPr="00CC7A2A">
              <w:rPr>
                <w:rFonts w:ascii="Arial" w:hAnsi="Arial" w:cs="Arial"/>
                <w:i w:val="0"/>
                <w:vanish w:val="0"/>
                <w:color w:val="auto"/>
              </w:rPr>
              <w:t xml:space="preserve">No </w:t>
            </w:r>
            <w:r>
              <w:rPr>
                <w:rFonts w:ascii="Arial" w:hAnsi="Arial" w:cs="Arial"/>
                <w:i w:val="0"/>
                <w:vanish w:val="0"/>
                <w:color w:val="auto"/>
              </w:rPr>
              <w:t>aplica.</w:t>
            </w:r>
          </w:p>
          <w:p w:rsidR="00A84C1A" w:rsidRDefault="00A84C1A" w:rsidP="00A84C1A">
            <w:pPr>
              <w:rPr>
                <w:rFonts w:ascii="Arial" w:hAnsi="Arial" w:cs="Arial"/>
                <w:lang w:val="es-ES"/>
              </w:rPr>
            </w:pPr>
          </w:p>
          <w:p w:rsidR="005412E7" w:rsidRDefault="005412E7" w:rsidP="00A84C1A">
            <w:pPr>
              <w:rPr>
                <w:rFonts w:ascii="Arial" w:hAnsi="Arial" w:cs="Arial"/>
                <w:lang w:val="es-ES"/>
              </w:rPr>
            </w:pPr>
          </w:p>
          <w:p w:rsidR="005412E7" w:rsidRDefault="005412E7" w:rsidP="00A84C1A">
            <w:pPr>
              <w:rPr>
                <w:rFonts w:ascii="Arial" w:hAnsi="Arial" w:cs="Arial"/>
                <w:lang w:val="es-ES"/>
              </w:rPr>
            </w:pPr>
          </w:p>
          <w:p w:rsidR="005412E7" w:rsidRDefault="005412E7" w:rsidP="00A84C1A">
            <w:pPr>
              <w:rPr>
                <w:rFonts w:ascii="Arial" w:hAnsi="Arial" w:cs="Arial"/>
                <w:lang w:val="es-ES"/>
              </w:rPr>
            </w:pPr>
          </w:p>
          <w:p w:rsidR="005412E7" w:rsidRDefault="005412E7" w:rsidP="00A84C1A">
            <w:pPr>
              <w:rPr>
                <w:rFonts w:ascii="Arial" w:hAnsi="Arial" w:cs="Arial"/>
                <w:lang w:val="es-ES"/>
              </w:rPr>
            </w:pPr>
          </w:p>
          <w:p w:rsidR="006D737F" w:rsidRPr="00A84C1A" w:rsidRDefault="006D737F" w:rsidP="00A84C1A">
            <w:pPr>
              <w:rPr>
                <w:rFonts w:ascii="Arial" w:hAnsi="Arial" w:cs="Arial"/>
                <w:lang w:val="es-ES"/>
              </w:rPr>
            </w:pPr>
          </w:p>
        </w:tc>
      </w:tr>
      <w:tr w:rsidR="00433DDA" w:rsidRPr="00EF08EC" w:rsidTr="005D7FEE">
        <w:tc>
          <w:tcPr>
            <w:tcW w:w="8211" w:type="dxa"/>
            <w:shd w:val="clear" w:color="auto" w:fill="C0C0C0"/>
          </w:tcPr>
          <w:p w:rsidR="00433DDA" w:rsidRPr="005D1FD1" w:rsidRDefault="00433DDA" w:rsidP="00C4590C">
            <w:pPr>
              <w:pStyle w:val="Ttulo3"/>
              <w:rPr>
                <w:lang w:val="es-ES"/>
              </w:rPr>
            </w:pPr>
            <w:bookmarkStart w:id="17" w:name="_Toc21431380"/>
            <w:r w:rsidRPr="005D1FD1">
              <w:rPr>
                <w:sz w:val="24"/>
                <w:szCs w:val="24"/>
                <w:lang w:val="es-ES"/>
              </w:rPr>
              <w:lastRenderedPageBreak/>
              <w:t>1</w:t>
            </w:r>
            <w:r w:rsidR="00267BA1">
              <w:rPr>
                <w:sz w:val="24"/>
                <w:szCs w:val="24"/>
                <w:lang w:val="es-ES"/>
              </w:rPr>
              <w:t>3</w:t>
            </w:r>
            <w:r w:rsidRPr="005D1FD1">
              <w:rPr>
                <w:sz w:val="24"/>
                <w:szCs w:val="24"/>
                <w:lang w:val="es-ES"/>
              </w:rPr>
              <w:t>. Aprobación del cliente</w:t>
            </w:r>
            <w:bookmarkEnd w:id="17"/>
            <w:r w:rsidRPr="005D1FD1">
              <w:rPr>
                <w:sz w:val="24"/>
                <w:szCs w:val="24"/>
                <w:lang w:val="es-ES"/>
              </w:rPr>
              <w:t xml:space="preserve"> </w:t>
            </w:r>
          </w:p>
        </w:tc>
      </w:tr>
    </w:tbl>
    <w:p w:rsidR="001C204F" w:rsidRDefault="001C204F" w:rsidP="001C204F">
      <w:pPr>
        <w:pStyle w:val="InfoHidden"/>
        <w:rPr>
          <w:rFonts w:ascii="Arial" w:hAnsi="Arial" w:cs="Arial"/>
          <w:vanish w:val="0"/>
        </w:rPr>
      </w:pPr>
    </w:p>
    <w:p w:rsidR="001C204F" w:rsidRDefault="001C204F" w:rsidP="001C204F">
      <w:pPr>
        <w:pStyle w:val="InfoHidden"/>
        <w:rPr>
          <w:rFonts w:ascii="Arial" w:hAnsi="Arial" w:cs="Arial"/>
        </w:rPr>
      </w:pPr>
    </w:p>
    <w:p w:rsidR="001C204F" w:rsidRDefault="001C204F" w:rsidP="001C204F">
      <w:pPr>
        <w:rPr>
          <w:rFonts w:ascii="Arial" w:hAnsi="Arial" w:cs="Arial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572"/>
        <w:gridCol w:w="3688"/>
      </w:tblGrid>
      <w:tr w:rsidR="00824734" w:rsidRPr="00B04723" w:rsidTr="002D0150">
        <w:trPr>
          <w:trHeight w:val="380"/>
          <w:jc w:val="center"/>
        </w:trPr>
        <w:tc>
          <w:tcPr>
            <w:tcW w:w="726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BFBFBF"/>
            <w:vAlign w:val="center"/>
          </w:tcPr>
          <w:p w:rsidR="00824734" w:rsidRPr="00B04723" w:rsidRDefault="00824734" w:rsidP="002D0150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IRMAS DE CONFORMIDAD</w:t>
            </w:r>
          </w:p>
          <w:p w:rsidR="00824734" w:rsidRPr="00B04723" w:rsidRDefault="00824734" w:rsidP="002D0150">
            <w:pPr>
              <w:jc w:val="center"/>
              <w:rPr>
                <w:rFonts w:ascii="Arial" w:hAnsi="Arial" w:cs="Arial"/>
                <w:vanish/>
                <w:color w:val="0000FF"/>
                <w:sz w:val="18"/>
                <w:szCs w:val="18"/>
              </w:rPr>
            </w:pPr>
          </w:p>
        </w:tc>
      </w:tr>
      <w:tr w:rsidR="00824734" w:rsidRPr="00B04723" w:rsidTr="002D0150">
        <w:trPr>
          <w:trHeight w:val="267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  <w:hideMark/>
          </w:tcPr>
          <w:p w:rsidR="00824734" w:rsidRPr="00B04723" w:rsidRDefault="00824734" w:rsidP="002D0150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 xml:space="preserve">Firma 1 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  <w:hideMark/>
          </w:tcPr>
          <w:p w:rsidR="00824734" w:rsidRPr="00B04723" w:rsidRDefault="00824734" w:rsidP="002D0150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irma 2</w:t>
            </w:r>
          </w:p>
        </w:tc>
      </w:tr>
      <w:tr w:rsidR="00824734" w:rsidRPr="00B04723" w:rsidTr="002D0150">
        <w:trPr>
          <w:trHeight w:val="267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24734" w:rsidRPr="00B04723" w:rsidRDefault="00824734" w:rsidP="002D0150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Nombre</w:t>
            </w:r>
            <w:r w:rsidRPr="00B04723">
              <w:rPr>
                <w:rFonts w:ascii="Arial" w:hAnsi="Arial" w:cs="Arial"/>
                <w:sz w:val="18"/>
                <w:szCs w:val="18"/>
              </w:rPr>
              <w:t xml:space="preserve">: </w:t>
            </w:r>
            <w:r w:rsidRPr="00B04723">
              <w:rPr>
                <w:rFonts w:ascii="Arial" w:hAnsi="Arial" w:cs="Arial"/>
                <w:color w:val="000000" w:themeColor="text1"/>
                <w:sz w:val="18"/>
                <w:szCs w:val="18"/>
              </w:rPr>
              <w:t>Francisco Alfonso Alcántara Tapia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24734" w:rsidRPr="00B04723" w:rsidRDefault="00824734" w:rsidP="002D0150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Nombre</w:t>
            </w:r>
            <w:r w:rsidRPr="00B04723">
              <w:rPr>
                <w:rFonts w:ascii="Arial" w:hAnsi="Arial" w:cs="Arial"/>
                <w:sz w:val="18"/>
                <w:szCs w:val="18"/>
              </w:rPr>
              <w:t xml:space="preserve">: Juan Alberto Hernández Romero </w:t>
            </w:r>
          </w:p>
        </w:tc>
      </w:tr>
      <w:tr w:rsidR="00824734" w:rsidRPr="00B04723" w:rsidTr="002D0150">
        <w:trPr>
          <w:trHeight w:val="267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24734" w:rsidRPr="00B04723" w:rsidRDefault="00824734" w:rsidP="002D0150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Puesto</w:t>
            </w:r>
            <w:r w:rsidRPr="00B04723">
              <w:rPr>
                <w:rFonts w:ascii="Arial" w:hAnsi="Arial" w:cs="Arial"/>
                <w:sz w:val="18"/>
                <w:szCs w:val="18"/>
              </w:rPr>
              <w:t>: Subadministrador</w:t>
            </w:r>
            <w:r>
              <w:rPr>
                <w:rFonts w:ascii="Arial" w:hAnsi="Arial" w:cs="Arial"/>
                <w:sz w:val="18"/>
                <w:szCs w:val="18"/>
              </w:rPr>
              <w:t>, AGRS.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24734" w:rsidRPr="00B04723" w:rsidRDefault="00824734" w:rsidP="002D0150">
            <w:pPr>
              <w:tabs>
                <w:tab w:val="center" w:pos="1678"/>
              </w:tabs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Puesto</w:t>
            </w:r>
            <w:r w:rsidRPr="00B04723">
              <w:rPr>
                <w:rFonts w:ascii="Arial" w:hAnsi="Arial" w:cs="Arial"/>
                <w:sz w:val="18"/>
                <w:szCs w:val="18"/>
              </w:rPr>
              <w:t>: Subadministrador, AGRS</w:t>
            </w:r>
          </w:p>
        </w:tc>
      </w:tr>
      <w:tr w:rsidR="00824734" w:rsidRPr="00B04723" w:rsidTr="002D0150">
        <w:trPr>
          <w:trHeight w:val="267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24734" w:rsidRPr="00B04723" w:rsidRDefault="00824734" w:rsidP="002D0150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echa</w:t>
            </w:r>
            <w:r w:rsidRPr="00B04723">
              <w:rPr>
                <w:rFonts w:ascii="Arial" w:hAnsi="Arial" w:cs="Arial"/>
                <w:sz w:val="18"/>
                <w:szCs w:val="18"/>
              </w:rPr>
              <w:t>: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24734" w:rsidRPr="00B04723" w:rsidRDefault="00824734" w:rsidP="002D0150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echa</w:t>
            </w:r>
            <w:r w:rsidRPr="00B04723">
              <w:rPr>
                <w:rFonts w:ascii="Arial" w:hAnsi="Arial" w:cs="Arial"/>
                <w:sz w:val="18"/>
                <w:szCs w:val="18"/>
              </w:rPr>
              <w:t>:</w:t>
            </w:r>
          </w:p>
        </w:tc>
      </w:tr>
      <w:tr w:rsidR="00824734" w:rsidRPr="00B04723" w:rsidTr="002D0150">
        <w:trPr>
          <w:trHeight w:val="821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4734" w:rsidRPr="00B04723" w:rsidRDefault="00824734" w:rsidP="002D0150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4734" w:rsidRPr="00B04723" w:rsidRDefault="00824734" w:rsidP="002D0150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24734" w:rsidRPr="00B04723" w:rsidTr="002D0150">
        <w:trPr>
          <w:trHeight w:val="267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  <w:hideMark/>
          </w:tcPr>
          <w:p w:rsidR="00824734" w:rsidRPr="00B04723" w:rsidRDefault="00824734" w:rsidP="002D0150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irma 3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  <w:hideMark/>
          </w:tcPr>
          <w:p w:rsidR="00824734" w:rsidRPr="00B04723" w:rsidRDefault="00824734" w:rsidP="002D0150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irma 4</w:t>
            </w:r>
          </w:p>
        </w:tc>
      </w:tr>
      <w:tr w:rsidR="00824734" w:rsidRPr="00B04723" w:rsidTr="002D0150">
        <w:trPr>
          <w:trHeight w:val="205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24734" w:rsidRPr="00B04723" w:rsidRDefault="00824734" w:rsidP="002D0150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Nombre:</w:t>
            </w:r>
            <w:r w:rsidRPr="00B04723">
              <w:rPr>
                <w:rFonts w:ascii="Arial" w:hAnsi="Arial" w:cs="Arial"/>
                <w:sz w:val="18"/>
                <w:szCs w:val="18"/>
              </w:rPr>
              <w:t xml:space="preserve"> Margarita Canseco Flores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24734" w:rsidRPr="00B04723" w:rsidRDefault="00824734" w:rsidP="002D0150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Nombre</w:t>
            </w:r>
            <w:r w:rsidRPr="00B04723">
              <w:rPr>
                <w:rFonts w:ascii="Arial" w:hAnsi="Arial" w:cs="Arial"/>
                <w:sz w:val="18"/>
                <w:szCs w:val="18"/>
              </w:rPr>
              <w:t>: Ivonne Meza Sánchez</w:t>
            </w:r>
          </w:p>
        </w:tc>
      </w:tr>
      <w:tr w:rsidR="00824734" w:rsidRPr="00B04723" w:rsidTr="002D0150">
        <w:trPr>
          <w:trHeight w:val="212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24734" w:rsidRPr="00B04723" w:rsidRDefault="00824734" w:rsidP="002D0150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Puesto</w:t>
            </w:r>
            <w:r w:rsidRPr="00B04723">
              <w:rPr>
                <w:rFonts w:ascii="Arial" w:hAnsi="Arial" w:cs="Arial"/>
                <w:sz w:val="18"/>
                <w:szCs w:val="18"/>
              </w:rPr>
              <w:t>: Subadministrador de Soluciones de Negocio.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24734" w:rsidRPr="00B04723" w:rsidRDefault="00824734" w:rsidP="002D0150">
            <w:pPr>
              <w:tabs>
                <w:tab w:val="center" w:pos="1678"/>
              </w:tabs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Puesto</w:t>
            </w:r>
            <w:r w:rsidRPr="00B04723">
              <w:rPr>
                <w:rFonts w:ascii="Arial" w:hAnsi="Arial" w:cs="Arial"/>
                <w:sz w:val="18"/>
                <w:szCs w:val="18"/>
              </w:rPr>
              <w:t>: Jefe de Departamento de Soluciones de Negocio.</w:t>
            </w:r>
          </w:p>
        </w:tc>
      </w:tr>
      <w:tr w:rsidR="00824734" w:rsidRPr="00B04723" w:rsidTr="002D0150">
        <w:trPr>
          <w:trHeight w:val="205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24734" w:rsidRPr="00B04723" w:rsidRDefault="00824734" w:rsidP="002D0150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echa: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24734" w:rsidRPr="00B04723" w:rsidRDefault="00824734" w:rsidP="002D0150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echa:</w:t>
            </w:r>
          </w:p>
        </w:tc>
      </w:tr>
      <w:tr w:rsidR="00824734" w:rsidRPr="00B04723" w:rsidTr="002D0150">
        <w:trPr>
          <w:trHeight w:val="877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4734" w:rsidRPr="00B04723" w:rsidRDefault="00824734" w:rsidP="002D0150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4734" w:rsidRPr="00B04723" w:rsidRDefault="00824734" w:rsidP="002D0150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  <w:tr w:rsidR="00824734" w:rsidRPr="00B04723" w:rsidTr="002D0150">
        <w:trPr>
          <w:trHeight w:val="298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  <w:hideMark/>
          </w:tcPr>
          <w:p w:rsidR="00824734" w:rsidRPr="00B04723" w:rsidRDefault="00824734" w:rsidP="002D0150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 xml:space="preserve">Firma 5 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9D9D9"/>
            <w:vAlign w:val="center"/>
            <w:hideMark/>
          </w:tcPr>
          <w:p w:rsidR="00824734" w:rsidRPr="00B04723" w:rsidRDefault="00824734" w:rsidP="002D0150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irma 6</w:t>
            </w:r>
          </w:p>
        </w:tc>
      </w:tr>
      <w:tr w:rsidR="00824734" w:rsidRPr="00B04723" w:rsidTr="002D0150">
        <w:trPr>
          <w:trHeight w:val="212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24734" w:rsidRPr="00B04723" w:rsidRDefault="00824734" w:rsidP="002D0150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Nombre</w:t>
            </w:r>
            <w:r w:rsidRPr="00B04723">
              <w:rPr>
                <w:rFonts w:ascii="Arial" w:hAnsi="Arial" w:cs="Arial"/>
                <w:sz w:val="18"/>
                <w:szCs w:val="18"/>
              </w:rPr>
              <w:t xml:space="preserve">: Sergio Valverde López 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24734" w:rsidRPr="00B04723" w:rsidRDefault="00824734" w:rsidP="002D0150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Nombre</w:t>
            </w:r>
            <w:r w:rsidRPr="00B04723">
              <w:rPr>
                <w:rFonts w:ascii="Arial" w:hAnsi="Arial" w:cs="Arial"/>
                <w:sz w:val="18"/>
                <w:szCs w:val="18"/>
              </w:rPr>
              <w:t>:</w:t>
            </w:r>
            <w:r>
              <w:rPr>
                <w:rFonts w:ascii="Arial" w:hAnsi="Arial" w:cs="Arial"/>
                <w:sz w:val="18"/>
                <w:szCs w:val="18"/>
              </w:rPr>
              <w:t xml:space="preserve"> Federico Romualdo Mondragón</w:t>
            </w:r>
          </w:p>
        </w:tc>
      </w:tr>
      <w:tr w:rsidR="00824734" w:rsidRPr="00B04723" w:rsidTr="002D0150">
        <w:trPr>
          <w:trHeight w:val="212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24734" w:rsidRPr="00B04723" w:rsidRDefault="00824734" w:rsidP="002D0150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Puesto</w:t>
            </w:r>
            <w:r w:rsidRPr="00B04723">
              <w:rPr>
                <w:rFonts w:ascii="Arial" w:hAnsi="Arial" w:cs="Arial"/>
                <w:sz w:val="18"/>
                <w:szCs w:val="18"/>
              </w:rPr>
              <w:t>: Líder del proyecto El Consorcio</w:t>
            </w:r>
            <w:r w:rsidR="00A25BEF">
              <w:rPr>
                <w:rFonts w:ascii="Arial" w:hAnsi="Arial" w:cs="Arial"/>
                <w:sz w:val="18"/>
                <w:szCs w:val="18"/>
              </w:rPr>
              <w:t>.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24734" w:rsidRPr="00B04723" w:rsidRDefault="00824734" w:rsidP="002D0150">
            <w:pPr>
              <w:rPr>
                <w:rFonts w:ascii="Arial" w:hAnsi="Arial" w:cs="Arial"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Puesto</w:t>
            </w:r>
            <w:r w:rsidRPr="00B04723">
              <w:rPr>
                <w:rFonts w:ascii="Arial" w:hAnsi="Arial" w:cs="Arial"/>
                <w:sz w:val="18"/>
                <w:szCs w:val="18"/>
              </w:rPr>
              <w:t>: Analista del Consorcio</w:t>
            </w:r>
            <w:r w:rsidR="00A25BEF">
              <w:rPr>
                <w:rFonts w:ascii="Arial" w:hAnsi="Arial" w:cs="Arial"/>
                <w:sz w:val="18"/>
                <w:szCs w:val="18"/>
              </w:rPr>
              <w:t>.</w:t>
            </w:r>
          </w:p>
        </w:tc>
      </w:tr>
      <w:tr w:rsidR="00824734" w:rsidTr="002D0150">
        <w:trPr>
          <w:trHeight w:val="205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24734" w:rsidRPr="00B04723" w:rsidRDefault="00824734" w:rsidP="002D0150">
            <w:pPr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echa:</w:t>
            </w: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824734" w:rsidRDefault="00824734" w:rsidP="002D0150">
            <w:pPr>
              <w:rPr>
                <w:rFonts w:ascii="Arial" w:hAnsi="Arial" w:cs="Arial"/>
                <w:b/>
                <w:sz w:val="18"/>
                <w:szCs w:val="18"/>
              </w:rPr>
            </w:pPr>
            <w:r w:rsidRPr="00B04723">
              <w:rPr>
                <w:rFonts w:ascii="Arial" w:hAnsi="Arial" w:cs="Arial"/>
                <w:b/>
                <w:sz w:val="18"/>
                <w:szCs w:val="18"/>
              </w:rPr>
              <w:t>Fecha:</w:t>
            </w:r>
          </w:p>
        </w:tc>
      </w:tr>
      <w:tr w:rsidR="00824734" w:rsidTr="002D0150">
        <w:trPr>
          <w:trHeight w:val="717"/>
          <w:jc w:val="center"/>
        </w:trPr>
        <w:tc>
          <w:tcPr>
            <w:tcW w:w="357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4734" w:rsidRDefault="00824734" w:rsidP="002D0150">
            <w:pPr>
              <w:rPr>
                <w:rFonts w:ascii="Arial" w:hAnsi="Arial" w:cs="Arial"/>
                <w:sz w:val="18"/>
                <w:szCs w:val="18"/>
              </w:rPr>
            </w:pPr>
          </w:p>
        </w:tc>
        <w:tc>
          <w:tcPr>
            <w:tcW w:w="36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824734" w:rsidRDefault="00824734" w:rsidP="002D0150">
            <w:pPr>
              <w:rPr>
                <w:rFonts w:ascii="Arial" w:hAnsi="Arial" w:cs="Arial"/>
                <w:sz w:val="18"/>
                <w:szCs w:val="18"/>
              </w:rPr>
            </w:pPr>
          </w:p>
        </w:tc>
      </w:tr>
    </w:tbl>
    <w:p w:rsidR="001C204F" w:rsidRPr="00680FF4" w:rsidRDefault="001C204F" w:rsidP="00F22416"/>
    <w:sectPr w:rsidR="001C204F" w:rsidRPr="00680FF4" w:rsidSect="0042305C">
      <w:headerReference w:type="default" r:id="rId12"/>
      <w:footerReference w:type="default" r:id="rId13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6585C" w:rsidRDefault="0036585C">
      <w:r>
        <w:separator/>
      </w:r>
    </w:p>
  </w:endnote>
  <w:endnote w:type="continuationSeparator" w:id="0">
    <w:p w:rsidR="0036585C" w:rsidRDefault="003658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486EF5" w:rsidRPr="00CC505B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:rsidR="00486EF5" w:rsidRPr="00CC505B" w:rsidRDefault="00486EF5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:rsidR="00486EF5" w:rsidRPr="00CC505B" w:rsidRDefault="00486EF5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:rsidR="00486EF5" w:rsidRPr="00CC505B" w:rsidRDefault="00486EF5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91001A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1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r w:rsidR="0036585C">
            <w:fldChar w:fldCharType="begin"/>
          </w:r>
          <w:r w:rsidR="0036585C">
            <w:instrText xml:space="preserve"> NUMPAGES  \* MERGEFORMAT </w:instrText>
          </w:r>
          <w:r w:rsidR="0036585C">
            <w:fldChar w:fldCharType="separate"/>
          </w:r>
          <w:r w:rsidR="0091001A" w:rsidRPr="0091001A">
            <w:rPr>
              <w:rStyle w:val="Nmerodepgina"/>
              <w:noProof/>
              <w:color w:val="999999"/>
              <w:sz w:val="24"/>
            </w:rPr>
            <w:t>10</w:t>
          </w:r>
          <w:r w:rsidR="0036585C">
            <w:rPr>
              <w:rStyle w:val="Nmerodepgina"/>
              <w:noProof/>
              <w:color w:val="999999"/>
              <w:sz w:val="24"/>
            </w:rPr>
            <w:fldChar w:fldCharType="end"/>
          </w:r>
        </w:p>
      </w:tc>
    </w:tr>
  </w:tbl>
  <w:p w:rsidR="00486EF5" w:rsidRDefault="00486EF5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6585C" w:rsidRDefault="0036585C">
      <w:r>
        <w:separator/>
      </w:r>
    </w:p>
  </w:footnote>
  <w:footnote w:type="continuationSeparator" w:id="0">
    <w:p w:rsidR="0036585C" w:rsidRDefault="0036585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26"/>
      <w:gridCol w:w="4293"/>
      <w:gridCol w:w="2404"/>
    </w:tblGrid>
    <w:tr w:rsidR="00486EF5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486EF5" w:rsidRDefault="00486EF5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eastAsia="es-MX"/>
            </w:rPr>
            <w:drawing>
              <wp:inline distT="0" distB="0" distL="0" distR="0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486EF5" w:rsidRPr="00D5407A" w:rsidRDefault="00486EF5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:rsidR="00486EF5" w:rsidRPr="00C47116" w:rsidRDefault="00486EF5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486EF5" w:rsidRDefault="00486EF5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09.55pt;height:26.9pt" o:ole="">
                <v:imagedata r:id="rId2" o:title=""/>
              </v:shape>
              <o:OLEObject Type="Embed" ProgID="PBrush" ShapeID="_x0000_i1027" DrawAspect="Content" ObjectID="_1632044099" r:id="rId3"/>
            </w:object>
          </w:r>
        </w:p>
      </w:tc>
    </w:tr>
    <w:tr w:rsidR="00486EF5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486EF5" w:rsidRDefault="00486EF5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486EF5" w:rsidRDefault="00486EF5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486EF5" w:rsidRDefault="00486EF5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486EF5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486EF5" w:rsidRDefault="00486EF5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>Fecha de aprobación del Template</w:t>
          </w:r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:rsidR="00486EF5" w:rsidRPr="00D5407A" w:rsidRDefault="00486EF5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486EF5" w:rsidRPr="004E1590" w:rsidRDefault="00486EF5" w:rsidP="00460A42">
          <w:pPr>
            <w:jc w:val="center"/>
            <w:rPr>
              <w:rFonts w:ascii="Tahoma" w:hAnsi="Tahoma" w:cs="Tahoma"/>
              <w:b/>
              <w:sz w:val="16"/>
              <w:szCs w:val="16"/>
            </w:rPr>
          </w:pPr>
          <w:r w:rsidRPr="004E1590">
            <w:rPr>
              <w:rFonts w:ascii="Tahoma" w:hAnsi="Tahoma" w:cs="Tahoma"/>
              <w:b/>
              <w:sz w:val="16"/>
              <w:szCs w:val="16"/>
            </w:rPr>
            <w:t>02_934_EC</w:t>
          </w:r>
          <w:r>
            <w:rPr>
              <w:rFonts w:ascii="Tahoma" w:hAnsi="Tahoma" w:cs="Tahoma"/>
              <w:b/>
              <w:sz w:val="16"/>
              <w:szCs w:val="16"/>
            </w:rPr>
            <w:t>U_Registrar_</w:t>
          </w:r>
          <w:r w:rsidRPr="004E1590">
            <w:rPr>
              <w:rFonts w:ascii="Tahoma" w:hAnsi="Tahoma" w:cs="Tahoma"/>
              <w:b/>
              <w:sz w:val="16"/>
              <w:szCs w:val="16"/>
            </w:rPr>
            <w:t>Usuario.docx</w:t>
          </w: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486EF5" w:rsidRPr="00D518D4" w:rsidRDefault="00486EF5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template: 6.00</w:t>
          </w:r>
        </w:p>
      </w:tc>
    </w:tr>
  </w:tbl>
  <w:p w:rsidR="00486EF5" w:rsidRDefault="00486EF5" w:rsidP="00623A6F">
    <w:pP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015130C7"/>
    <w:multiLevelType w:val="hybridMultilevel"/>
    <w:tmpl w:val="FEC8CBAE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690EB5"/>
    <w:multiLevelType w:val="hybridMultilevel"/>
    <w:tmpl w:val="A2C87E28"/>
    <w:lvl w:ilvl="0" w:tplc="278A48A4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7EEA35DE">
      <w:start w:val="1"/>
      <w:numFmt w:val="decimal"/>
      <w:lvlText w:val="%3."/>
      <w:lvlJc w:val="right"/>
      <w:pPr>
        <w:ind w:left="2160" w:hanging="180"/>
      </w:pPr>
      <w:rPr>
        <w:rFonts w:ascii="Arial" w:eastAsia="Times New Roman" w:hAnsi="Arial" w:cs="Arial"/>
      </w:r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5C178C0"/>
    <w:multiLevelType w:val="hybridMultilevel"/>
    <w:tmpl w:val="7BCE12AC"/>
    <w:lvl w:ilvl="0" w:tplc="0C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 w15:restartNumberingAfterBreak="0">
    <w:nsid w:val="1976075D"/>
    <w:multiLevelType w:val="hybridMultilevel"/>
    <w:tmpl w:val="7B0ACDFA"/>
    <w:lvl w:ilvl="0" w:tplc="080A0017">
      <w:start w:val="1"/>
      <w:numFmt w:val="lowerLetter"/>
      <w:lvlText w:val="%1)"/>
      <w:lvlJc w:val="left"/>
      <w:pPr>
        <w:ind w:left="2203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E0A254E"/>
    <w:multiLevelType w:val="hybridMultilevel"/>
    <w:tmpl w:val="A764178C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F635D2A"/>
    <w:multiLevelType w:val="hybridMultilevel"/>
    <w:tmpl w:val="3FDA1500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1F974FD"/>
    <w:multiLevelType w:val="hybridMultilevel"/>
    <w:tmpl w:val="B2BC4B2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F003FCB"/>
    <w:multiLevelType w:val="hybridMultilevel"/>
    <w:tmpl w:val="01B61A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00C0B53"/>
    <w:multiLevelType w:val="hybridMultilevel"/>
    <w:tmpl w:val="4EF21860"/>
    <w:lvl w:ilvl="0" w:tplc="0409000D">
      <w:start w:val="1"/>
      <w:numFmt w:val="bullet"/>
      <w:lvlText w:val=""/>
      <w:lvlJc w:val="left"/>
      <w:pPr>
        <w:ind w:left="786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326764AF"/>
    <w:multiLevelType w:val="hybridMultilevel"/>
    <w:tmpl w:val="2B0E036A"/>
    <w:lvl w:ilvl="0" w:tplc="080A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5553AAC"/>
    <w:multiLevelType w:val="hybridMultilevel"/>
    <w:tmpl w:val="38FC8AFE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6161F87"/>
    <w:multiLevelType w:val="hybridMultilevel"/>
    <w:tmpl w:val="30AED56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F58582C"/>
    <w:multiLevelType w:val="hybridMultilevel"/>
    <w:tmpl w:val="467A28D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1371413"/>
    <w:multiLevelType w:val="hybridMultilevel"/>
    <w:tmpl w:val="FBEE8174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17B514D"/>
    <w:multiLevelType w:val="hybridMultilevel"/>
    <w:tmpl w:val="E3CA489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6" w15:restartNumberingAfterBreak="0">
    <w:nsid w:val="48BC19ED"/>
    <w:multiLevelType w:val="hybridMultilevel"/>
    <w:tmpl w:val="07164C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0DD6AE3"/>
    <w:multiLevelType w:val="hybridMultilevel"/>
    <w:tmpl w:val="67628D8E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46D1B2F"/>
    <w:multiLevelType w:val="hybridMultilevel"/>
    <w:tmpl w:val="1DDE243C"/>
    <w:lvl w:ilvl="0" w:tplc="10E20F4A">
      <w:start w:val="2"/>
      <w:numFmt w:val="decimal"/>
      <w:lvlText w:val="%1."/>
      <w:lvlJc w:val="left"/>
      <w:pPr>
        <w:ind w:left="360" w:hanging="360"/>
      </w:pPr>
      <w:rPr>
        <w:rFonts w:hint="default"/>
        <w:b w:val="0"/>
        <w:i w:val="0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5EA2CD5"/>
    <w:multiLevelType w:val="hybridMultilevel"/>
    <w:tmpl w:val="2DA6A8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6B06CF5"/>
    <w:multiLevelType w:val="hybridMultilevel"/>
    <w:tmpl w:val="6E6C9D4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AEB3C10"/>
    <w:multiLevelType w:val="hybridMultilevel"/>
    <w:tmpl w:val="E6C6D3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DBE1568"/>
    <w:multiLevelType w:val="hybridMultilevel"/>
    <w:tmpl w:val="2D661490"/>
    <w:lvl w:ilvl="0" w:tplc="080A000F">
      <w:start w:val="2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9DA1C31"/>
    <w:multiLevelType w:val="hybridMultilevel"/>
    <w:tmpl w:val="84A41D4A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AB561CF"/>
    <w:multiLevelType w:val="hybridMultilevel"/>
    <w:tmpl w:val="0CFED480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C240062"/>
    <w:multiLevelType w:val="hybridMultilevel"/>
    <w:tmpl w:val="FFB20FA6"/>
    <w:lvl w:ilvl="0" w:tplc="040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72A31CD2"/>
    <w:multiLevelType w:val="hybridMultilevel"/>
    <w:tmpl w:val="B9F8E4B2"/>
    <w:lvl w:ilvl="0" w:tplc="0409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7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2">
    <w:abstractNumId w:val="27"/>
  </w:num>
  <w:num w:numId="3">
    <w:abstractNumId w:val="10"/>
  </w:num>
  <w:num w:numId="4">
    <w:abstractNumId w:val="2"/>
  </w:num>
  <w:num w:numId="5">
    <w:abstractNumId w:val="25"/>
  </w:num>
  <w:num w:numId="6">
    <w:abstractNumId w:val="17"/>
  </w:num>
  <w:num w:numId="7">
    <w:abstractNumId w:val="23"/>
  </w:num>
  <w:num w:numId="8">
    <w:abstractNumId w:val="20"/>
  </w:num>
  <w:num w:numId="9">
    <w:abstractNumId w:val="18"/>
  </w:num>
  <w:num w:numId="10">
    <w:abstractNumId w:val="14"/>
  </w:num>
  <w:num w:numId="11">
    <w:abstractNumId w:val="11"/>
  </w:num>
  <w:num w:numId="12">
    <w:abstractNumId w:val="3"/>
  </w:num>
  <w:num w:numId="13">
    <w:abstractNumId w:val="13"/>
  </w:num>
  <w:num w:numId="14">
    <w:abstractNumId w:val="15"/>
  </w:num>
  <w:num w:numId="15">
    <w:abstractNumId w:val="9"/>
  </w:num>
  <w:num w:numId="16">
    <w:abstractNumId w:val="16"/>
  </w:num>
  <w:num w:numId="17">
    <w:abstractNumId w:val="12"/>
  </w:num>
  <w:num w:numId="18">
    <w:abstractNumId w:val="6"/>
  </w:num>
  <w:num w:numId="19">
    <w:abstractNumId w:val="26"/>
  </w:num>
  <w:num w:numId="20">
    <w:abstractNumId w:val="1"/>
  </w:num>
  <w:num w:numId="21">
    <w:abstractNumId w:val="7"/>
  </w:num>
  <w:num w:numId="22">
    <w:abstractNumId w:val="24"/>
  </w:num>
  <w:num w:numId="23">
    <w:abstractNumId w:val="4"/>
  </w:num>
  <w:num w:numId="24">
    <w:abstractNumId w:val="5"/>
  </w:num>
  <w:num w:numId="25">
    <w:abstractNumId w:val="21"/>
  </w:num>
  <w:num w:numId="26">
    <w:abstractNumId w:val="8"/>
  </w:num>
  <w:num w:numId="27">
    <w:abstractNumId w:val="19"/>
  </w:num>
  <w:num w:numId="28">
    <w:abstractNumId w:val="22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52CC"/>
    <w:rsid w:val="00012310"/>
    <w:rsid w:val="00013622"/>
    <w:rsid w:val="0001664B"/>
    <w:rsid w:val="0002306D"/>
    <w:rsid w:val="000237ED"/>
    <w:rsid w:val="00027CEA"/>
    <w:rsid w:val="00030DDF"/>
    <w:rsid w:val="00031694"/>
    <w:rsid w:val="000327DE"/>
    <w:rsid w:val="0003417D"/>
    <w:rsid w:val="000342BA"/>
    <w:rsid w:val="00034867"/>
    <w:rsid w:val="00037BFB"/>
    <w:rsid w:val="00037C29"/>
    <w:rsid w:val="000477F1"/>
    <w:rsid w:val="00057821"/>
    <w:rsid w:val="00062A6B"/>
    <w:rsid w:val="00062A72"/>
    <w:rsid w:val="00071ECE"/>
    <w:rsid w:val="000722F4"/>
    <w:rsid w:val="00073939"/>
    <w:rsid w:val="00076A65"/>
    <w:rsid w:val="00077C82"/>
    <w:rsid w:val="000878CE"/>
    <w:rsid w:val="00091B8A"/>
    <w:rsid w:val="000946E6"/>
    <w:rsid w:val="00097102"/>
    <w:rsid w:val="000A2DEF"/>
    <w:rsid w:val="000A3EDC"/>
    <w:rsid w:val="000A49F1"/>
    <w:rsid w:val="000A5F22"/>
    <w:rsid w:val="000A6CA9"/>
    <w:rsid w:val="000B1320"/>
    <w:rsid w:val="000B62BA"/>
    <w:rsid w:val="000C1E21"/>
    <w:rsid w:val="000D1079"/>
    <w:rsid w:val="000D3EF4"/>
    <w:rsid w:val="000E03CD"/>
    <w:rsid w:val="000E0C64"/>
    <w:rsid w:val="000F03E6"/>
    <w:rsid w:val="000F498F"/>
    <w:rsid w:val="000F7737"/>
    <w:rsid w:val="001038DA"/>
    <w:rsid w:val="00104019"/>
    <w:rsid w:val="001046E0"/>
    <w:rsid w:val="001146B8"/>
    <w:rsid w:val="00116E46"/>
    <w:rsid w:val="00123986"/>
    <w:rsid w:val="001251FA"/>
    <w:rsid w:val="00127FC9"/>
    <w:rsid w:val="00131A40"/>
    <w:rsid w:val="001322A9"/>
    <w:rsid w:val="00133A5A"/>
    <w:rsid w:val="001359A5"/>
    <w:rsid w:val="001464A5"/>
    <w:rsid w:val="00151D85"/>
    <w:rsid w:val="00152403"/>
    <w:rsid w:val="00152730"/>
    <w:rsid w:val="00156D95"/>
    <w:rsid w:val="0016453C"/>
    <w:rsid w:val="00166D81"/>
    <w:rsid w:val="001712CF"/>
    <w:rsid w:val="0017398F"/>
    <w:rsid w:val="00174DC2"/>
    <w:rsid w:val="0017561F"/>
    <w:rsid w:val="001836C9"/>
    <w:rsid w:val="001863D5"/>
    <w:rsid w:val="001865A4"/>
    <w:rsid w:val="001872FD"/>
    <w:rsid w:val="00187DD0"/>
    <w:rsid w:val="00192D8C"/>
    <w:rsid w:val="001964DD"/>
    <w:rsid w:val="001A27D2"/>
    <w:rsid w:val="001A34D3"/>
    <w:rsid w:val="001A36BC"/>
    <w:rsid w:val="001A6F24"/>
    <w:rsid w:val="001B1436"/>
    <w:rsid w:val="001B3540"/>
    <w:rsid w:val="001B678A"/>
    <w:rsid w:val="001C204F"/>
    <w:rsid w:val="001C4066"/>
    <w:rsid w:val="001C7E6B"/>
    <w:rsid w:val="001D5D19"/>
    <w:rsid w:val="001D6EF9"/>
    <w:rsid w:val="001D7A2F"/>
    <w:rsid w:val="001E27DB"/>
    <w:rsid w:val="001E2FC6"/>
    <w:rsid w:val="001E33B1"/>
    <w:rsid w:val="001E458A"/>
    <w:rsid w:val="001F09D6"/>
    <w:rsid w:val="001F2FD1"/>
    <w:rsid w:val="00200FCE"/>
    <w:rsid w:val="00201498"/>
    <w:rsid w:val="002050A7"/>
    <w:rsid w:val="00207D92"/>
    <w:rsid w:val="0021738D"/>
    <w:rsid w:val="00220156"/>
    <w:rsid w:val="00220BC3"/>
    <w:rsid w:val="00221216"/>
    <w:rsid w:val="00222521"/>
    <w:rsid w:val="00226247"/>
    <w:rsid w:val="00231437"/>
    <w:rsid w:val="00245BF5"/>
    <w:rsid w:val="00246A38"/>
    <w:rsid w:val="0025125C"/>
    <w:rsid w:val="00253601"/>
    <w:rsid w:val="002551EC"/>
    <w:rsid w:val="002571CA"/>
    <w:rsid w:val="00267BA1"/>
    <w:rsid w:val="00267D8A"/>
    <w:rsid w:val="00273E02"/>
    <w:rsid w:val="002743FF"/>
    <w:rsid w:val="00274FFD"/>
    <w:rsid w:val="00281EE7"/>
    <w:rsid w:val="00287205"/>
    <w:rsid w:val="0029450A"/>
    <w:rsid w:val="002A41F6"/>
    <w:rsid w:val="002A5A89"/>
    <w:rsid w:val="002B5157"/>
    <w:rsid w:val="002B5A67"/>
    <w:rsid w:val="002C0A69"/>
    <w:rsid w:val="002D09EC"/>
    <w:rsid w:val="002D744D"/>
    <w:rsid w:val="002E37C1"/>
    <w:rsid w:val="002E3C9D"/>
    <w:rsid w:val="002E3E73"/>
    <w:rsid w:val="002E4AD3"/>
    <w:rsid w:val="002E62CF"/>
    <w:rsid w:val="002E65A1"/>
    <w:rsid w:val="002E7540"/>
    <w:rsid w:val="002F32EA"/>
    <w:rsid w:val="002F4E08"/>
    <w:rsid w:val="002F5E0E"/>
    <w:rsid w:val="00303625"/>
    <w:rsid w:val="0030582B"/>
    <w:rsid w:val="00305A5F"/>
    <w:rsid w:val="0031054B"/>
    <w:rsid w:val="00312E35"/>
    <w:rsid w:val="00313560"/>
    <w:rsid w:val="00315B0E"/>
    <w:rsid w:val="003162DD"/>
    <w:rsid w:val="0031680A"/>
    <w:rsid w:val="00331AB2"/>
    <w:rsid w:val="00332238"/>
    <w:rsid w:val="00333A62"/>
    <w:rsid w:val="003350BF"/>
    <w:rsid w:val="003352CC"/>
    <w:rsid w:val="00336FED"/>
    <w:rsid w:val="003423AE"/>
    <w:rsid w:val="00343237"/>
    <w:rsid w:val="0034611D"/>
    <w:rsid w:val="00355D0B"/>
    <w:rsid w:val="0035638A"/>
    <w:rsid w:val="00356D39"/>
    <w:rsid w:val="00360182"/>
    <w:rsid w:val="00361277"/>
    <w:rsid w:val="0036585C"/>
    <w:rsid w:val="00366924"/>
    <w:rsid w:val="003669D7"/>
    <w:rsid w:val="003678F2"/>
    <w:rsid w:val="00373EB1"/>
    <w:rsid w:val="003757C2"/>
    <w:rsid w:val="0038236A"/>
    <w:rsid w:val="00382867"/>
    <w:rsid w:val="0038368B"/>
    <w:rsid w:val="003845C4"/>
    <w:rsid w:val="003849EF"/>
    <w:rsid w:val="00384CFF"/>
    <w:rsid w:val="003874C1"/>
    <w:rsid w:val="00392C25"/>
    <w:rsid w:val="003A1361"/>
    <w:rsid w:val="003A2629"/>
    <w:rsid w:val="003A2BAC"/>
    <w:rsid w:val="003A3B43"/>
    <w:rsid w:val="003A5717"/>
    <w:rsid w:val="003B01E4"/>
    <w:rsid w:val="003B02E7"/>
    <w:rsid w:val="003B2E8C"/>
    <w:rsid w:val="003B4345"/>
    <w:rsid w:val="003B494D"/>
    <w:rsid w:val="003B4C91"/>
    <w:rsid w:val="003C0069"/>
    <w:rsid w:val="003C1399"/>
    <w:rsid w:val="003C1667"/>
    <w:rsid w:val="003E40C4"/>
    <w:rsid w:val="003E53A7"/>
    <w:rsid w:val="003E561E"/>
    <w:rsid w:val="003F1855"/>
    <w:rsid w:val="003F4146"/>
    <w:rsid w:val="003F5804"/>
    <w:rsid w:val="004026CC"/>
    <w:rsid w:val="00410382"/>
    <w:rsid w:val="0041155C"/>
    <w:rsid w:val="00413578"/>
    <w:rsid w:val="0041402F"/>
    <w:rsid w:val="004163B7"/>
    <w:rsid w:val="00416629"/>
    <w:rsid w:val="004174D3"/>
    <w:rsid w:val="0042305C"/>
    <w:rsid w:val="00424A43"/>
    <w:rsid w:val="00424ABB"/>
    <w:rsid w:val="004259DE"/>
    <w:rsid w:val="00433DDA"/>
    <w:rsid w:val="00436569"/>
    <w:rsid w:val="00452C8A"/>
    <w:rsid w:val="0045632D"/>
    <w:rsid w:val="00460A42"/>
    <w:rsid w:val="00461802"/>
    <w:rsid w:val="00464DF7"/>
    <w:rsid w:val="00466AFC"/>
    <w:rsid w:val="00475939"/>
    <w:rsid w:val="00475B87"/>
    <w:rsid w:val="00481A1A"/>
    <w:rsid w:val="00482383"/>
    <w:rsid w:val="0048518D"/>
    <w:rsid w:val="00485940"/>
    <w:rsid w:val="00486EF5"/>
    <w:rsid w:val="004928D1"/>
    <w:rsid w:val="004A3F4E"/>
    <w:rsid w:val="004B316C"/>
    <w:rsid w:val="004C05E1"/>
    <w:rsid w:val="004C37A7"/>
    <w:rsid w:val="004C5776"/>
    <w:rsid w:val="004D0225"/>
    <w:rsid w:val="004D28D8"/>
    <w:rsid w:val="004D34FC"/>
    <w:rsid w:val="004D42C7"/>
    <w:rsid w:val="004E1590"/>
    <w:rsid w:val="004E1FBF"/>
    <w:rsid w:val="004E2523"/>
    <w:rsid w:val="004F0A07"/>
    <w:rsid w:val="004F0A6C"/>
    <w:rsid w:val="00504FAD"/>
    <w:rsid w:val="005104CA"/>
    <w:rsid w:val="00530918"/>
    <w:rsid w:val="005315B9"/>
    <w:rsid w:val="005344A8"/>
    <w:rsid w:val="005363CB"/>
    <w:rsid w:val="00536AEE"/>
    <w:rsid w:val="005412E7"/>
    <w:rsid w:val="005444CD"/>
    <w:rsid w:val="0054455E"/>
    <w:rsid w:val="005464C8"/>
    <w:rsid w:val="0054653C"/>
    <w:rsid w:val="005501DC"/>
    <w:rsid w:val="00550DB8"/>
    <w:rsid w:val="005520AA"/>
    <w:rsid w:val="00552776"/>
    <w:rsid w:val="005527F5"/>
    <w:rsid w:val="0056093C"/>
    <w:rsid w:val="0056729A"/>
    <w:rsid w:val="0056737C"/>
    <w:rsid w:val="0057014C"/>
    <w:rsid w:val="00573F87"/>
    <w:rsid w:val="005765B6"/>
    <w:rsid w:val="00584DCE"/>
    <w:rsid w:val="00587C3F"/>
    <w:rsid w:val="005929B1"/>
    <w:rsid w:val="00593530"/>
    <w:rsid w:val="0059596D"/>
    <w:rsid w:val="00595EB3"/>
    <w:rsid w:val="005A1E84"/>
    <w:rsid w:val="005A3343"/>
    <w:rsid w:val="005A5008"/>
    <w:rsid w:val="005A52F0"/>
    <w:rsid w:val="005A548B"/>
    <w:rsid w:val="005A7159"/>
    <w:rsid w:val="005B7025"/>
    <w:rsid w:val="005B745A"/>
    <w:rsid w:val="005C054C"/>
    <w:rsid w:val="005C3E79"/>
    <w:rsid w:val="005D1FD1"/>
    <w:rsid w:val="005D28D7"/>
    <w:rsid w:val="005D454A"/>
    <w:rsid w:val="005D5EBE"/>
    <w:rsid w:val="005D61F9"/>
    <w:rsid w:val="005D7FEE"/>
    <w:rsid w:val="005E3757"/>
    <w:rsid w:val="005E4AAE"/>
    <w:rsid w:val="005E4ECA"/>
    <w:rsid w:val="005F578E"/>
    <w:rsid w:val="00600F89"/>
    <w:rsid w:val="006010F6"/>
    <w:rsid w:val="00605045"/>
    <w:rsid w:val="00612674"/>
    <w:rsid w:val="00613A1E"/>
    <w:rsid w:val="0062321A"/>
    <w:rsid w:val="00623A6F"/>
    <w:rsid w:val="0062572D"/>
    <w:rsid w:val="00626FB0"/>
    <w:rsid w:val="00630DB1"/>
    <w:rsid w:val="00636689"/>
    <w:rsid w:val="00636769"/>
    <w:rsid w:val="00637817"/>
    <w:rsid w:val="006405D6"/>
    <w:rsid w:val="006503DE"/>
    <w:rsid w:val="00650970"/>
    <w:rsid w:val="0065152B"/>
    <w:rsid w:val="00653F65"/>
    <w:rsid w:val="00655C46"/>
    <w:rsid w:val="006615CD"/>
    <w:rsid w:val="00661E9F"/>
    <w:rsid w:val="00662B4A"/>
    <w:rsid w:val="006636DB"/>
    <w:rsid w:val="00666CA8"/>
    <w:rsid w:val="0067023B"/>
    <w:rsid w:val="00671BB5"/>
    <w:rsid w:val="00673CEF"/>
    <w:rsid w:val="00677D4A"/>
    <w:rsid w:val="00680764"/>
    <w:rsid w:val="00680FF4"/>
    <w:rsid w:val="00683F66"/>
    <w:rsid w:val="00686EF6"/>
    <w:rsid w:val="00690090"/>
    <w:rsid w:val="00691EA8"/>
    <w:rsid w:val="00697949"/>
    <w:rsid w:val="00697C8D"/>
    <w:rsid w:val="006A1FD9"/>
    <w:rsid w:val="006A7414"/>
    <w:rsid w:val="006B2600"/>
    <w:rsid w:val="006B35AE"/>
    <w:rsid w:val="006B3FB1"/>
    <w:rsid w:val="006C0831"/>
    <w:rsid w:val="006C1AD9"/>
    <w:rsid w:val="006C36DC"/>
    <w:rsid w:val="006C55F6"/>
    <w:rsid w:val="006C5874"/>
    <w:rsid w:val="006C6ED9"/>
    <w:rsid w:val="006C77AB"/>
    <w:rsid w:val="006D0CD4"/>
    <w:rsid w:val="006D4CBF"/>
    <w:rsid w:val="006D737F"/>
    <w:rsid w:val="006D79CA"/>
    <w:rsid w:val="006D79FB"/>
    <w:rsid w:val="006E26F8"/>
    <w:rsid w:val="006E2FAB"/>
    <w:rsid w:val="006E464C"/>
    <w:rsid w:val="006E5F33"/>
    <w:rsid w:val="006E743F"/>
    <w:rsid w:val="006F0DDD"/>
    <w:rsid w:val="006F24E6"/>
    <w:rsid w:val="006F5044"/>
    <w:rsid w:val="00700592"/>
    <w:rsid w:val="0070118C"/>
    <w:rsid w:val="00702068"/>
    <w:rsid w:val="00703256"/>
    <w:rsid w:val="00705E2A"/>
    <w:rsid w:val="007111B4"/>
    <w:rsid w:val="00712164"/>
    <w:rsid w:val="007130B3"/>
    <w:rsid w:val="00714ABB"/>
    <w:rsid w:val="0071734E"/>
    <w:rsid w:val="007221EA"/>
    <w:rsid w:val="00722D1F"/>
    <w:rsid w:val="00733C53"/>
    <w:rsid w:val="00740E13"/>
    <w:rsid w:val="00741572"/>
    <w:rsid w:val="00741CBF"/>
    <w:rsid w:val="00742F75"/>
    <w:rsid w:val="00743D14"/>
    <w:rsid w:val="0075159C"/>
    <w:rsid w:val="007533C7"/>
    <w:rsid w:val="007574B1"/>
    <w:rsid w:val="0076045B"/>
    <w:rsid w:val="007608AF"/>
    <w:rsid w:val="00766315"/>
    <w:rsid w:val="007732FC"/>
    <w:rsid w:val="00776FDD"/>
    <w:rsid w:val="00780EED"/>
    <w:rsid w:val="00785FF5"/>
    <w:rsid w:val="00787382"/>
    <w:rsid w:val="00792477"/>
    <w:rsid w:val="00792497"/>
    <w:rsid w:val="0079368A"/>
    <w:rsid w:val="00793CC1"/>
    <w:rsid w:val="007962EB"/>
    <w:rsid w:val="00797DBA"/>
    <w:rsid w:val="007A1416"/>
    <w:rsid w:val="007A1A66"/>
    <w:rsid w:val="007B1538"/>
    <w:rsid w:val="007B3745"/>
    <w:rsid w:val="007C5501"/>
    <w:rsid w:val="007C6B52"/>
    <w:rsid w:val="007C74A5"/>
    <w:rsid w:val="007D715E"/>
    <w:rsid w:val="007E3EC9"/>
    <w:rsid w:val="007E72CE"/>
    <w:rsid w:val="007E751A"/>
    <w:rsid w:val="007F0F5E"/>
    <w:rsid w:val="00801747"/>
    <w:rsid w:val="0080553A"/>
    <w:rsid w:val="008112D0"/>
    <w:rsid w:val="00814ACB"/>
    <w:rsid w:val="0081698F"/>
    <w:rsid w:val="00817C32"/>
    <w:rsid w:val="008202B5"/>
    <w:rsid w:val="00823221"/>
    <w:rsid w:val="00823E24"/>
    <w:rsid w:val="00824734"/>
    <w:rsid w:val="00826A4F"/>
    <w:rsid w:val="00830B17"/>
    <w:rsid w:val="00832653"/>
    <w:rsid w:val="00834A71"/>
    <w:rsid w:val="00837587"/>
    <w:rsid w:val="008508A8"/>
    <w:rsid w:val="008531A3"/>
    <w:rsid w:val="00855146"/>
    <w:rsid w:val="00856677"/>
    <w:rsid w:val="00860499"/>
    <w:rsid w:val="008625A8"/>
    <w:rsid w:val="00862A03"/>
    <w:rsid w:val="00862AF2"/>
    <w:rsid w:val="00871336"/>
    <w:rsid w:val="00872A0A"/>
    <w:rsid w:val="00872ED7"/>
    <w:rsid w:val="008733F9"/>
    <w:rsid w:val="0087417A"/>
    <w:rsid w:val="008765E5"/>
    <w:rsid w:val="0087741E"/>
    <w:rsid w:val="00881ADF"/>
    <w:rsid w:val="00881DD3"/>
    <w:rsid w:val="008853A1"/>
    <w:rsid w:val="0088663B"/>
    <w:rsid w:val="008913A3"/>
    <w:rsid w:val="00897AD8"/>
    <w:rsid w:val="008A13D8"/>
    <w:rsid w:val="008A13EC"/>
    <w:rsid w:val="008A29C6"/>
    <w:rsid w:val="008A3B93"/>
    <w:rsid w:val="008A4680"/>
    <w:rsid w:val="008B3F3B"/>
    <w:rsid w:val="008B50FA"/>
    <w:rsid w:val="008B5660"/>
    <w:rsid w:val="008B5FA9"/>
    <w:rsid w:val="008C10ED"/>
    <w:rsid w:val="008E408D"/>
    <w:rsid w:val="008E6A5B"/>
    <w:rsid w:val="008F197B"/>
    <w:rsid w:val="00900239"/>
    <w:rsid w:val="009008B8"/>
    <w:rsid w:val="00900A25"/>
    <w:rsid w:val="009035F9"/>
    <w:rsid w:val="0091001A"/>
    <w:rsid w:val="00916958"/>
    <w:rsid w:val="00923EF6"/>
    <w:rsid w:val="0092419E"/>
    <w:rsid w:val="009254E9"/>
    <w:rsid w:val="009273AE"/>
    <w:rsid w:val="00930147"/>
    <w:rsid w:val="00932AD2"/>
    <w:rsid w:val="00932BAB"/>
    <w:rsid w:val="00936CA2"/>
    <w:rsid w:val="00941426"/>
    <w:rsid w:val="009432C4"/>
    <w:rsid w:val="00945FBA"/>
    <w:rsid w:val="00950E81"/>
    <w:rsid w:val="00952EE9"/>
    <w:rsid w:val="0095346F"/>
    <w:rsid w:val="009547C9"/>
    <w:rsid w:val="0095577E"/>
    <w:rsid w:val="00957003"/>
    <w:rsid w:val="0096162B"/>
    <w:rsid w:val="00962981"/>
    <w:rsid w:val="00964715"/>
    <w:rsid w:val="00965D01"/>
    <w:rsid w:val="00972BFD"/>
    <w:rsid w:val="00972D7B"/>
    <w:rsid w:val="00974B8E"/>
    <w:rsid w:val="009771A2"/>
    <w:rsid w:val="0097778B"/>
    <w:rsid w:val="009777E7"/>
    <w:rsid w:val="00980EFC"/>
    <w:rsid w:val="00983937"/>
    <w:rsid w:val="00984634"/>
    <w:rsid w:val="00991B87"/>
    <w:rsid w:val="00993B77"/>
    <w:rsid w:val="00995CE5"/>
    <w:rsid w:val="00996543"/>
    <w:rsid w:val="0099756B"/>
    <w:rsid w:val="009A1CEC"/>
    <w:rsid w:val="009A2751"/>
    <w:rsid w:val="009B79B6"/>
    <w:rsid w:val="009C3352"/>
    <w:rsid w:val="009C4405"/>
    <w:rsid w:val="009D6FD4"/>
    <w:rsid w:val="009E0554"/>
    <w:rsid w:val="009E52C4"/>
    <w:rsid w:val="009E6F3C"/>
    <w:rsid w:val="009E7526"/>
    <w:rsid w:val="009F28A1"/>
    <w:rsid w:val="009F4A9C"/>
    <w:rsid w:val="009F6085"/>
    <w:rsid w:val="009F6E8C"/>
    <w:rsid w:val="00A001C5"/>
    <w:rsid w:val="00A0310B"/>
    <w:rsid w:val="00A073E5"/>
    <w:rsid w:val="00A107B6"/>
    <w:rsid w:val="00A12E7E"/>
    <w:rsid w:val="00A14324"/>
    <w:rsid w:val="00A152F1"/>
    <w:rsid w:val="00A15C26"/>
    <w:rsid w:val="00A17277"/>
    <w:rsid w:val="00A2513B"/>
    <w:rsid w:val="00A25BEF"/>
    <w:rsid w:val="00A26E35"/>
    <w:rsid w:val="00A334CB"/>
    <w:rsid w:val="00A335AF"/>
    <w:rsid w:val="00A41166"/>
    <w:rsid w:val="00A455F2"/>
    <w:rsid w:val="00A45C65"/>
    <w:rsid w:val="00A578EC"/>
    <w:rsid w:val="00A60DD2"/>
    <w:rsid w:val="00A6234B"/>
    <w:rsid w:val="00A657E1"/>
    <w:rsid w:val="00A65956"/>
    <w:rsid w:val="00A66104"/>
    <w:rsid w:val="00A66215"/>
    <w:rsid w:val="00A66746"/>
    <w:rsid w:val="00A7048E"/>
    <w:rsid w:val="00A71173"/>
    <w:rsid w:val="00A712D4"/>
    <w:rsid w:val="00A80FB0"/>
    <w:rsid w:val="00A82088"/>
    <w:rsid w:val="00A82837"/>
    <w:rsid w:val="00A84C1A"/>
    <w:rsid w:val="00A91A9C"/>
    <w:rsid w:val="00AA1931"/>
    <w:rsid w:val="00AA5E7A"/>
    <w:rsid w:val="00AB0540"/>
    <w:rsid w:val="00AB3BCC"/>
    <w:rsid w:val="00AB5F1C"/>
    <w:rsid w:val="00AB68D9"/>
    <w:rsid w:val="00AC317F"/>
    <w:rsid w:val="00AC5DAB"/>
    <w:rsid w:val="00AC66D8"/>
    <w:rsid w:val="00AC765E"/>
    <w:rsid w:val="00AD1180"/>
    <w:rsid w:val="00AD1E6C"/>
    <w:rsid w:val="00AD27C6"/>
    <w:rsid w:val="00AE63BD"/>
    <w:rsid w:val="00AF000F"/>
    <w:rsid w:val="00AF4C00"/>
    <w:rsid w:val="00AF534F"/>
    <w:rsid w:val="00AF73AF"/>
    <w:rsid w:val="00AF7652"/>
    <w:rsid w:val="00B00C20"/>
    <w:rsid w:val="00B065A7"/>
    <w:rsid w:val="00B102E6"/>
    <w:rsid w:val="00B105CB"/>
    <w:rsid w:val="00B16D26"/>
    <w:rsid w:val="00B17066"/>
    <w:rsid w:val="00B21020"/>
    <w:rsid w:val="00B25A67"/>
    <w:rsid w:val="00B25DAA"/>
    <w:rsid w:val="00B3292F"/>
    <w:rsid w:val="00B34253"/>
    <w:rsid w:val="00B35673"/>
    <w:rsid w:val="00B37B03"/>
    <w:rsid w:val="00B42056"/>
    <w:rsid w:val="00B50D24"/>
    <w:rsid w:val="00B53797"/>
    <w:rsid w:val="00B55863"/>
    <w:rsid w:val="00B57010"/>
    <w:rsid w:val="00B653A0"/>
    <w:rsid w:val="00B70B89"/>
    <w:rsid w:val="00B733D1"/>
    <w:rsid w:val="00B81EC7"/>
    <w:rsid w:val="00B82584"/>
    <w:rsid w:val="00B83F14"/>
    <w:rsid w:val="00B84A57"/>
    <w:rsid w:val="00B85BE4"/>
    <w:rsid w:val="00B92D7F"/>
    <w:rsid w:val="00B949C5"/>
    <w:rsid w:val="00B94B34"/>
    <w:rsid w:val="00B94FE9"/>
    <w:rsid w:val="00B9691A"/>
    <w:rsid w:val="00B9776A"/>
    <w:rsid w:val="00BB12B4"/>
    <w:rsid w:val="00BB1A4F"/>
    <w:rsid w:val="00BB1DFF"/>
    <w:rsid w:val="00BB2190"/>
    <w:rsid w:val="00BB3655"/>
    <w:rsid w:val="00BB70F7"/>
    <w:rsid w:val="00BB7421"/>
    <w:rsid w:val="00BC5A9A"/>
    <w:rsid w:val="00BD1C43"/>
    <w:rsid w:val="00BD2345"/>
    <w:rsid w:val="00BD24BC"/>
    <w:rsid w:val="00BD612E"/>
    <w:rsid w:val="00BE3398"/>
    <w:rsid w:val="00BE5CD9"/>
    <w:rsid w:val="00C03672"/>
    <w:rsid w:val="00C04A1F"/>
    <w:rsid w:val="00C16B66"/>
    <w:rsid w:val="00C16BB6"/>
    <w:rsid w:val="00C210D7"/>
    <w:rsid w:val="00C21376"/>
    <w:rsid w:val="00C21F36"/>
    <w:rsid w:val="00C2325B"/>
    <w:rsid w:val="00C25ADE"/>
    <w:rsid w:val="00C307C6"/>
    <w:rsid w:val="00C3404D"/>
    <w:rsid w:val="00C40B37"/>
    <w:rsid w:val="00C4590C"/>
    <w:rsid w:val="00C47116"/>
    <w:rsid w:val="00C53ACE"/>
    <w:rsid w:val="00C576A5"/>
    <w:rsid w:val="00C57E34"/>
    <w:rsid w:val="00C6352B"/>
    <w:rsid w:val="00C63D19"/>
    <w:rsid w:val="00C74066"/>
    <w:rsid w:val="00C76322"/>
    <w:rsid w:val="00C81092"/>
    <w:rsid w:val="00C83D95"/>
    <w:rsid w:val="00C84CA4"/>
    <w:rsid w:val="00C86F08"/>
    <w:rsid w:val="00C87C9B"/>
    <w:rsid w:val="00C909B9"/>
    <w:rsid w:val="00CA275B"/>
    <w:rsid w:val="00CA5C85"/>
    <w:rsid w:val="00CA61A1"/>
    <w:rsid w:val="00CB2019"/>
    <w:rsid w:val="00CB701D"/>
    <w:rsid w:val="00CC5C8A"/>
    <w:rsid w:val="00CC68D8"/>
    <w:rsid w:val="00CC77B4"/>
    <w:rsid w:val="00CC7A2A"/>
    <w:rsid w:val="00CD41C1"/>
    <w:rsid w:val="00CE145A"/>
    <w:rsid w:val="00CE3D88"/>
    <w:rsid w:val="00CE45AF"/>
    <w:rsid w:val="00CE5549"/>
    <w:rsid w:val="00CF1422"/>
    <w:rsid w:val="00CF6192"/>
    <w:rsid w:val="00D04288"/>
    <w:rsid w:val="00D118CD"/>
    <w:rsid w:val="00D12E3E"/>
    <w:rsid w:val="00D22E2F"/>
    <w:rsid w:val="00D23BFB"/>
    <w:rsid w:val="00D23D35"/>
    <w:rsid w:val="00D249DE"/>
    <w:rsid w:val="00D24A9A"/>
    <w:rsid w:val="00D27884"/>
    <w:rsid w:val="00D3060E"/>
    <w:rsid w:val="00D324A0"/>
    <w:rsid w:val="00D359EC"/>
    <w:rsid w:val="00D36707"/>
    <w:rsid w:val="00D37355"/>
    <w:rsid w:val="00D420E2"/>
    <w:rsid w:val="00D43FD7"/>
    <w:rsid w:val="00D5152F"/>
    <w:rsid w:val="00D518D4"/>
    <w:rsid w:val="00D5407A"/>
    <w:rsid w:val="00D6453C"/>
    <w:rsid w:val="00D6555C"/>
    <w:rsid w:val="00D671A3"/>
    <w:rsid w:val="00D674C3"/>
    <w:rsid w:val="00D71343"/>
    <w:rsid w:val="00D722BA"/>
    <w:rsid w:val="00D729A4"/>
    <w:rsid w:val="00D74974"/>
    <w:rsid w:val="00D77B16"/>
    <w:rsid w:val="00D94AFC"/>
    <w:rsid w:val="00DA2B94"/>
    <w:rsid w:val="00DA3C96"/>
    <w:rsid w:val="00DA51AE"/>
    <w:rsid w:val="00DA7E1C"/>
    <w:rsid w:val="00DB1F30"/>
    <w:rsid w:val="00DB6BB5"/>
    <w:rsid w:val="00DC0372"/>
    <w:rsid w:val="00DC2E29"/>
    <w:rsid w:val="00DC424A"/>
    <w:rsid w:val="00DC5225"/>
    <w:rsid w:val="00DC77FF"/>
    <w:rsid w:val="00DC7F07"/>
    <w:rsid w:val="00DD0188"/>
    <w:rsid w:val="00DD2FB8"/>
    <w:rsid w:val="00DD3F9C"/>
    <w:rsid w:val="00DD4506"/>
    <w:rsid w:val="00DE0E94"/>
    <w:rsid w:val="00DE2A59"/>
    <w:rsid w:val="00DE6167"/>
    <w:rsid w:val="00DF0A17"/>
    <w:rsid w:val="00DF361C"/>
    <w:rsid w:val="00DF3E6C"/>
    <w:rsid w:val="00DF6D1D"/>
    <w:rsid w:val="00E05EC4"/>
    <w:rsid w:val="00E070D5"/>
    <w:rsid w:val="00E102C6"/>
    <w:rsid w:val="00E127A7"/>
    <w:rsid w:val="00E141D7"/>
    <w:rsid w:val="00E16425"/>
    <w:rsid w:val="00E30191"/>
    <w:rsid w:val="00E32DBD"/>
    <w:rsid w:val="00E33AE3"/>
    <w:rsid w:val="00E4028B"/>
    <w:rsid w:val="00E40352"/>
    <w:rsid w:val="00E41FE9"/>
    <w:rsid w:val="00E428EF"/>
    <w:rsid w:val="00E45242"/>
    <w:rsid w:val="00E50031"/>
    <w:rsid w:val="00E53132"/>
    <w:rsid w:val="00E54192"/>
    <w:rsid w:val="00E550CF"/>
    <w:rsid w:val="00E561AE"/>
    <w:rsid w:val="00E60129"/>
    <w:rsid w:val="00E604D0"/>
    <w:rsid w:val="00E6359F"/>
    <w:rsid w:val="00E64943"/>
    <w:rsid w:val="00E677FD"/>
    <w:rsid w:val="00E67D70"/>
    <w:rsid w:val="00E70610"/>
    <w:rsid w:val="00E762A3"/>
    <w:rsid w:val="00E76A26"/>
    <w:rsid w:val="00E809BD"/>
    <w:rsid w:val="00E81D37"/>
    <w:rsid w:val="00E86E1D"/>
    <w:rsid w:val="00E90AF9"/>
    <w:rsid w:val="00E93231"/>
    <w:rsid w:val="00E938BE"/>
    <w:rsid w:val="00E9609F"/>
    <w:rsid w:val="00EA5459"/>
    <w:rsid w:val="00EA693E"/>
    <w:rsid w:val="00EB0107"/>
    <w:rsid w:val="00EB0F5D"/>
    <w:rsid w:val="00EB6470"/>
    <w:rsid w:val="00EB6A65"/>
    <w:rsid w:val="00EB7F3E"/>
    <w:rsid w:val="00EC515B"/>
    <w:rsid w:val="00EC65C9"/>
    <w:rsid w:val="00EC7255"/>
    <w:rsid w:val="00EE478A"/>
    <w:rsid w:val="00EF08EC"/>
    <w:rsid w:val="00EF1DB4"/>
    <w:rsid w:val="00EF6347"/>
    <w:rsid w:val="00F00C2C"/>
    <w:rsid w:val="00F035BB"/>
    <w:rsid w:val="00F056A1"/>
    <w:rsid w:val="00F127D6"/>
    <w:rsid w:val="00F207E1"/>
    <w:rsid w:val="00F22416"/>
    <w:rsid w:val="00F22585"/>
    <w:rsid w:val="00F22FC7"/>
    <w:rsid w:val="00F266FD"/>
    <w:rsid w:val="00F268F5"/>
    <w:rsid w:val="00F3223B"/>
    <w:rsid w:val="00F35738"/>
    <w:rsid w:val="00F40355"/>
    <w:rsid w:val="00F41103"/>
    <w:rsid w:val="00F42960"/>
    <w:rsid w:val="00F455D9"/>
    <w:rsid w:val="00F45DF6"/>
    <w:rsid w:val="00F4626B"/>
    <w:rsid w:val="00F55D67"/>
    <w:rsid w:val="00F57D60"/>
    <w:rsid w:val="00F615D0"/>
    <w:rsid w:val="00F67A79"/>
    <w:rsid w:val="00F74643"/>
    <w:rsid w:val="00F750B5"/>
    <w:rsid w:val="00F752DA"/>
    <w:rsid w:val="00F75BD1"/>
    <w:rsid w:val="00F76AA4"/>
    <w:rsid w:val="00F80064"/>
    <w:rsid w:val="00F80F55"/>
    <w:rsid w:val="00F83375"/>
    <w:rsid w:val="00FA2199"/>
    <w:rsid w:val="00FB0A07"/>
    <w:rsid w:val="00FB0C6A"/>
    <w:rsid w:val="00FB1AED"/>
    <w:rsid w:val="00FB2C8B"/>
    <w:rsid w:val="00FB48C9"/>
    <w:rsid w:val="00FC257C"/>
    <w:rsid w:val="00FC39C8"/>
    <w:rsid w:val="00FC67B8"/>
    <w:rsid w:val="00FC7C6E"/>
    <w:rsid w:val="00FC7D94"/>
    <w:rsid w:val="00FD00A5"/>
    <w:rsid w:val="00FD4960"/>
    <w:rsid w:val="00FE2A9D"/>
    <w:rsid w:val="00FE465C"/>
    <w:rsid w:val="00FF3AF7"/>
    <w:rsid w:val="00FF40D9"/>
    <w:rsid w:val="00FF42D5"/>
    <w:rsid w:val="00FF4AB9"/>
    <w:rsid w:val="00FF65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46757BEB-BBFE-4353-AE3E-03042C8148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33DDA"/>
    <w:rPr>
      <w:lang w:eastAsia="en-US"/>
    </w:rPr>
  </w:style>
  <w:style w:type="paragraph" w:styleId="Ttulo2">
    <w:name w:val="heading 2"/>
    <w:aliases w:val="H2"/>
    <w:basedOn w:val="Normal"/>
    <w:next w:val="BodyText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1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basedOn w:val="Normal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2"/>
      </w:numPr>
      <w:jc w:val="both"/>
    </w:pPr>
    <w:rPr>
      <w:rFonts w:ascii="Arial" w:hAnsi="Arial" w:cs="Arial"/>
      <w:i/>
      <w:iCs/>
      <w:vanish/>
      <w:color w:val="0000FF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BB3655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71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33254">
      <w:marLeft w:val="0"/>
      <w:marRight w:val="-225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34901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53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425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5931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2221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7317041">
              <w:marLeft w:val="0"/>
              <w:marRight w:val="-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6165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4540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600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5774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11739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8177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828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4633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085050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319065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941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1432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723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554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Dibujo_de_Microsoft_Visio1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Dibujo_de_Microsoft_Visio.vsdx"/><Relationship Id="rId14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4.png"/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71E33D3-0F6E-4F74-A078-04F83359B81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83</TotalTime>
  <Pages>10</Pages>
  <Words>1183</Words>
  <Characters>6509</Characters>
  <Application>Microsoft Office Word</Application>
  <DocSecurity>0</DocSecurity>
  <Lines>54</Lines>
  <Paragraphs>1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76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creator>SAT</dc:creator>
  <cp:lastModifiedBy>EDWARD BARCENAS CAMACHO</cp:lastModifiedBy>
  <cp:revision>156</cp:revision>
  <cp:lastPrinted>2013-09-18T19:58:00Z</cp:lastPrinted>
  <dcterms:created xsi:type="dcterms:W3CDTF">2018-08-30T21:22:00Z</dcterms:created>
  <dcterms:modified xsi:type="dcterms:W3CDTF">2019-10-08T17:4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